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2C3E1D8" w14:textId="77777777" w:rsidR="00717D3B" w:rsidRDefault="00717D3B">
      <w:r>
        <w:tab/>
      </w:r>
      <w:r>
        <w:tab/>
      </w:r>
      <w:r>
        <w:tab/>
      </w:r>
      <w:r>
        <w:tab/>
      </w:r>
    </w:p>
    <w:p w14:paraId="190F25C1" w14:textId="77777777" w:rsidR="00717D3B" w:rsidRDefault="00717D3B"/>
    <w:p w14:paraId="1CFA4390" w14:textId="77777777" w:rsidR="00717D3B" w:rsidRDefault="00717D3B"/>
    <w:p w14:paraId="2034890E" w14:textId="75280FFD" w:rsidR="001B2365" w:rsidRDefault="00717D3B" w:rsidP="00717D3B">
      <w:pPr>
        <w:ind w:left="1680" w:firstLine="420"/>
        <w:rPr>
          <w:sz w:val="52"/>
          <w:szCs w:val="52"/>
        </w:rPr>
      </w:pPr>
      <w:r w:rsidRPr="00717D3B">
        <w:rPr>
          <w:rFonts w:hint="eastAsia"/>
          <w:sz w:val="52"/>
          <w:szCs w:val="52"/>
        </w:rPr>
        <w:t>软件需求规格说明书</w:t>
      </w:r>
    </w:p>
    <w:p w14:paraId="78B0BAE8" w14:textId="2F71A278" w:rsidR="00717D3B" w:rsidRDefault="00717D3B">
      <w:pPr>
        <w:rPr>
          <w:sz w:val="52"/>
          <w:szCs w:val="52"/>
        </w:rPr>
      </w:pPr>
      <w:r>
        <w:rPr>
          <w:sz w:val="52"/>
          <w:szCs w:val="52"/>
        </w:rPr>
        <w:tab/>
      </w:r>
      <w:r>
        <w:rPr>
          <w:sz w:val="52"/>
          <w:szCs w:val="52"/>
        </w:rPr>
        <w:tab/>
      </w:r>
      <w:r>
        <w:rPr>
          <w:sz w:val="52"/>
          <w:szCs w:val="52"/>
        </w:rPr>
        <w:tab/>
      </w:r>
      <w:r>
        <w:rPr>
          <w:sz w:val="52"/>
          <w:szCs w:val="52"/>
        </w:rPr>
        <w:tab/>
      </w:r>
      <w:r>
        <w:rPr>
          <w:sz w:val="52"/>
          <w:szCs w:val="52"/>
        </w:rPr>
        <w:tab/>
        <w:t xml:space="preserve">  </w:t>
      </w:r>
      <w:r>
        <w:rPr>
          <w:rFonts w:hint="eastAsia"/>
          <w:sz w:val="52"/>
          <w:szCs w:val="52"/>
        </w:rPr>
        <w:t>作业管理系统</w:t>
      </w:r>
    </w:p>
    <w:p w14:paraId="35729C1A" w14:textId="08DB685E" w:rsidR="00717D3B" w:rsidRDefault="00717D3B">
      <w:pPr>
        <w:rPr>
          <w:sz w:val="52"/>
          <w:szCs w:val="52"/>
        </w:rPr>
      </w:pPr>
    </w:p>
    <w:p w14:paraId="643F863C" w14:textId="740D8C74" w:rsidR="00717D3B" w:rsidRDefault="00717D3B">
      <w:pPr>
        <w:rPr>
          <w:sz w:val="52"/>
          <w:szCs w:val="52"/>
        </w:rPr>
      </w:pPr>
    </w:p>
    <w:p w14:paraId="46D2241E" w14:textId="06C074FC" w:rsidR="00717D3B" w:rsidRDefault="00717D3B">
      <w:pPr>
        <w:rPr>
          <w:sz w:val="52"/>
          <w:szCs w:val="52"/>
        </w:rPr>
      </w:pPr>
    </w:p>
    <w:p w14:paraId="2054921C" w14:textId="6775F63D" w:rsidR="00717D3B" w:rsidRDefault="00717D3B">
      <w:pPr>
        <w:rPr>
          <w:sz w:val="52"/>
          <w:szCs w:val="52"/>
        </w:rPr>
      </w:pPr>
    </w:p>
    <w:p w14:paraId="33747999" w14:textId="1669AA97" w:rsidR="00717D3B" w:rsidRDefault="00717D3B">
      <w:pPr>
        <w:rPr>
          <w:sz w:val="52"/>
          <w:szCs w:val="52"/>
        </w:rPr>
      </w:pPr>
    </w:p>
    <w:p w14:paraId="6EC22BAF" w14:textId="2A12C7B2" w:rsidR="00717D3B" w:rsidRDefault="00717D3B">
      <w:pPr>
        <w:rPr>
          <w:sz w:val="52"/>
          <w:szCs w:val="52"/>
        </w:rPr>
      </w:pPr>
    </w:p>
    <w:p w14:paraId="2D83B987" w14:textId="31713CEC" w:rsidR="00717D3B" w:rsidRDefault="00717D3B">
      <w:pPr>
        <w:rPr>
          <w:sz w:val="52"/>
          <w:szCs w:val="52"/>
        </w:rPr>
      </w:pPr>
    </w:p>
    <w:p w14:paraId="603AEB25" w14:textId="4F5BDA3C" w:rsidR="00717D3B" w:rsidRDefault="00717D3B">
      <w:pPr>
        <w:rPr>
          <w:sz w:val="52"/>
          <w:szCs w:val="52"/>
        </w:rPr>
      </w:pPr>
    </w:p>
    <w:p w14:paraId="11D009F0" w14:textId="751A035E" w:rsidR="00717D3B" w:rsidRDefault="00717D3B">
      <w:pPr>
        <w:rPr>
          <w:sz w:val="52"/>
          <w:szCs w:val="52"/>
        </w:rPr>
      </w:pPr>
    </w:p>
    <w:p w14:paraId="02001C6C" w14:textId="594F04AB" w:rsidR="00717D3B" w:rsidRDefault="00717D3B">
      <w:pPr>
        <w:rPr>
          <w:sz w:val="52"/>
          <w:szCs w:val="52"/>
        </w:rPr>
      </w:pPr>
    </w:p>
    <w:p w14:paraId="4772FF1F" w14:textId="6D8896F2" w:rsidR="00717D3B" w:rsidRDefault="00717D3B" w:rsidP="00717D3B">
      <w:pPr>
        <w:ind w:firstLineChars="400" w:firstLine="2080"/>
        <w:rPr>
          <w:sz w:val="52"/>
          <w:szCs w:val="52"/>
        </w:rPr>
      </w:pPr>
      <w:r>
        <w:rPr>
          <w:rFonts w:hint="eastAsia"/>
          <w:sz w:val="52"/>
          <w:szCs w:val="52"/>
        </w:rPr>
        <w:t>2</w:t>
      </w:r>
      <w:r>
        <w:rPr>
          <w:sz w:val="52"/>
          <w:szCs w:val="52"/>
        </w:rPr>
        <w:t>02</w:t>
      </w:r>
      <w:r w:rsidR="00977E42">
        <w:rPr>
          <w:sz w:val="52"/>
          <w:szCs w:val="52"/>
        </w:rPr>
        <w:t>1</w:t>
      </w:r>
      <w:r>
        <w:rPr>
          <w:rFonts w:hint="eastAsia"/>
          <w:sz w:val="52"/>
          <w:szCs w:val="52"/>
        </w:rPr>
        <w:t>年</w:t>
      </w:r>
      <w:r>
        <w:rPr>
          <w:rFonts w:hint="eastAsia"/>
          <w:sz w:val="52"/>
          <w:szCs w:val="52"/>
        </w:rPr>
        <w:t>6</w:t>
      </w:r>
      <w:r>
        <w:rPr>
          <w:rFonts w:hint="eastAsia"/>
          <w:sz w:val="52"/>
          <w:szCs w:val="52"/>
        </w:rPr>
        <w:t>月</w:t>
      </w:r>
      <w:r>
        <w:rPr>
          <w:rFonts w:hint="eastAsia"/>
          <w:sz w:val="52"/>
          <w:szCs w:val="52"/>
        </w:rPr>
        <w:t>1</w:t>
      </w:r>
      <w:r>
        <w:rPr>
          <w:sz w:val="52"/>
          <w:szCs w:val="52"/>
        </w:rPr>
        <w:t>5</w:t>
      </w:r>
      <w:r>
        <w:rPr>
          <w:rFonts w:hint="eastAsia"/>
          <w:sz w:val="52"/>
          <w:szCs w:val="52"/>
        </w:rPr>
        <w:t>日</w:t>
      </w:r>
    </w:p>
    <w:p w14:paraId="78A73B05" w14:textId="429029EC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2FA52D5C" w14:textId="6EC9E81A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52DA2ACD" w14:textId="16A8CFF8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653F1A3C" w14:textId="40DE5207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2BFDB567" w14:textId="3F25089C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0AC81A7F" w14:textId="39AD3B1A" w:rsidR="004B31D0" w:rsidRDefault="004B31D0" w:rsidP="00717D3B">
      <w:pPr>
        <w:ind w:firstLineChars="400" w:firstLine="2080"/>
        <w:rPr>
          <w:sz w:val="52"/>
          <w:szCs w:val="52"/>
        </w:rPr>
      </w:pPr>
    </w:p>
    <w:p w14:paraId="08412C2B" w14:textId="7B5808D3" w:rsidR="004B31D0" w:rsidRDefault="004B31D0" w:rsidP="00717D3B">
      <w:pPr>
        <w:ind w:firstLineChars="400" w:firstLine="2080"/>
        <w:rPr>
          <w:sz w:val="52"/>
          <w:szCs w:val="52"/>
        </w:rPr>
      </w:pPr>
      <w:r>
        <w:rPr>
          <w:rFonts w:hint="eastAsia"/>
          <w:sz w:val="52"/>
          <w:szCs w:val="52"/>
        </w:rPr>
        <w:lastRenderedPageBreak/>
        <w:t>修改历史记录</w:t>
      </w:r>
    </w:p>
    <w:tbl>
      <w:tblPr>
        <w:tblW w:w="8956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51"/>
        <w:gridCol w:w="1452"/>
        <w:gridCol w:w="1791"/>
        <w:gridCol w:w="2131"/>
        <w:gridCol w:w="2131"/>
      </w:tblGrid>
      <w:tr w:rsidR="004376FC" w:rsidRPr="004019FE" w14:paraId="6A864C21" w14:textId="77777777" w:rsidTr="004376FC">
        <w:trPr>
          <w:trHeight w:val="273"/>
          <w:jc w:val="center"/>
        </w:trPr>
        <w:tc>
          <w:tcPr>
            <w:tcW w:w="1451" w:type="dxa"/>
            <w:tcBorders>
              <w:bottom w:val="single" w:sz="12" w:space="0" w:color="000000"/>
            </w:tcBorders>
            <w:vAlign w:val="center"/>
          </w:tcPr>
          <w:p w14:paraId="41F058BA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/>
                <w:sz w:val="24"/>
                <w:szCs w:val="24"/>
              </w:rPr>
              <w:t>修改编号</w:t>
            </w:r>
          </w:p>
        </w:tc>
        <w:tc>
          <w:tcPr>
            <w:tcW w:w="1452" w:type="dxa"/>
            <w:tcBorders>
              <w:bottom w:val="single" w:sz="12" w:space="0" w:color="000000"/>
            </w:tcBorders>
            <w:vAlign w:val="center"/>
          </w:tcPr>
          <w:p w14:paraId="3C88B648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/>
                <w:sz w:val="24"/>
                <w:szCs w:val="24"/>
              </w:rPr>
              <w:t>修改日期</w:t>
            </w:r>
          </w:p>
        </w:tc>
        <w:tc>
          <w:tcPr>
            <w:tcW w:w="1791" w:type="dxa"/>
            <w:tcBorders>
              <w:bottom w:val="single" w:sz="12" w:space="0" w:color="000000"/>
            </w:tcBorders>
            <w:vAlign w:val="center"/>
          </w:tcPr>
          <w:p w14:paraId="63C5B269" w14:textId="23D5CCE8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/>
                <w:sz w:val="24"/>
                <w:szCs w:val="24"/>
              </w:rPr>
              <w:t>版本</w:t>
            </w:r>
          </w:p>
        </w:tc>
        <w:tc>
          <w:tcPr>
            <w:tcW w:w="2131" w:type="dxa"/>
            <w:tcBorders>
              <w:bottom w:val="single" w:sz="12" w:space="0" w:color="000000"/>
            </w:tcBorders>
            <w:vAlign w:val="center"/>
          </w:tcPr>
          <w:p w14:paraId="4B5E17D5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/>
                <w:sz w:val="24"/>
                <w:szCs w:val="24"/>
              </w:rPr>
              <w:t>修改内容概述</w:t>
            </w:r>
          </w:p>
        </w:tc>
        <w:tc>
          <w:tcPr>
            <w:tcW w:w="2131" w:type="dxa"/>
            <w:tcBorders>
              <w:bottom w:val="single" w:sz="12" w:space="0" w:color="000000"/>
            </w:tcBorders>
          </w:tcPr>
          <w:p w14:paraId="73C51367" w14:textId="38C525AF" w:rsidR="004376FC" w:rsidRPr="004019FE" w:rsidRDefault="0003784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改人</w:t>
            </w:r>
          </w:p>
        </w:tc>
      </w:tr>
      <w:tr w:rsidR="004376FC" w:rsidRPr="004019FE" w14:paraId="40B2885E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 w14:paraId="3D23759D" w14:textId="6817B1BE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 w14:paraId="1463E9E5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/>
                <w:sz w:val="24"/>
                <w:szCs w:val="24"/>
              </w:rPr>
              <w:t>20</w:t>
            </w:r>
            <w:r>
              <w:rPr>
                <w:rFonts w:ascii="宋体" w:eastAsia="宋体" w:hAnsi="宋体"/>
                <w:sz w:val="24"/>
                <w:szCs w:val="24"/>
              </w:rPr>
              <w:t>21</w:t>
            </w:r>
            <w:r w:rsidRPr="004019FE">
              <w:rPr>
                <w:rFonts w:ascii="宋体" w:eastAsia="宋体" w:hAnsi="宋体"/>
                <w:sz w:val="24"/>
                <w:szCs w:val="24"/>
              </w:rPr>
              <w:t>.</w:t>
            </w:r>
            <w:r w:rsidRPr="004019FE">
              <w:rPr>
                <w:rFonts w:ascii="宋体" w:eastAsia="宋体" w:hAnsi="宋体" w:hint="eastAsia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sz w:val="24"/>
                <w:szCs w:val="24"/>
              </w:rPr>
              <w:t>.14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 w14:paraId="5810B235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4019FE">
              <w:rPr>
                <w:rFonts w:ascii="宋体" w:eastAsia="宋体" w:hAnsi="宋体"/>
                <w:sz w:val="24"/>
                <w:szCs w:val="24"/>
              </w:rPr>
              <w:t>.</w:t>
            </w:r>
            <w:r w:rsidRPr="004019FE"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2131" w:type="dxa"/>
            <w:tcBorders>
              <w:top w:val="nil"/>
            </w:tcBorders>
            <w:vAlign w:val="center"/>
          </w:tcPr>
          <w:p w14:paraId="511D2AAC" w14:textId="069F5F11" w:rsidR="004376FC" w:rsidRPr="004019FE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文档初创</w:t>
            </w:r>
          </w:p>
        </w:tc>
        <w:tc>
          <w:tcPr>
            <w:tcW w:w="2131" w:type="dxa"/>
            <w:tcBorders>
              <w:top w:val="nil"/>
            </w:tcBorders>
          </w:tcPr>
          <w:p w14:paraId="66FADB0E" w14:textId="21A2D2D3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蒙荣逸</w:t>
            </w:r>
          </w:p>
        </w:tc>
      </w:tr>
      <w:tr w:rsidR="004376FC" w:rsidRPr="004019FE" w14:paraId="6171103B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2667A6" w14:textId="1343AC06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631B8E" w14:textId="68A4BC31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</w:t>
            </w:r>
            <w:r w:rsidR="00EC1AA1"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24DEAA" w14:textId="77777777" w:rsidR="004376FC" w:rsidRPr="004019FE" w:rsidRDefault="004376F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4019FE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4019FE">
              <w:rPr>
                <w:rFonts w:ascii="宋体" w:eastAsia="宋体" w:hAnsi="宋体"/>
                <w:sz w:val="24"/>
                <w:szCs w:val="24"/>
              </w:rPr>
              <w:t>.1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78C35F" w14:textId="4C61AE0B" w:rsidR="004376FC" w:rsidRPr="004019FE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系统概述部分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14:paraId="3BEBD5AD" w14:textId="01641B09" w:rsidR="004376FC" w:rsidRPr="004019FE" w:rsidRDefault="0003784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马润权</w:t>
            </w:r>
          </w:p>
        </w:tc>
      </w:tr>
      <w:tr w:rsidR="00EC1AA1" w:rsidRPr="004019FE" w14:paraId="4648C3BA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23134A" w14:textId="70898C36" w:rsidR="00EC1AA1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7F34C" w14:textId="022254FC" w:rsidR="00EC1AA1" w:rsidRPr="004019FE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5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2D765C" w14:textId="3CC147E3" w:rsidR="00EC1AA1" w:rsidRPr="004019FE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2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2299C3" w14:textId="5E4A0A3E" w:rsidR="00EC1AA1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</w:t>
            </w:r>
            <w:r w:rsidR="00A347CC">
              <w:rPr>
                <w:rFonts w:ascii="宋体" w:eastAsia="宋体" w:hAnsi="宋体" w:hint="eastAsia"/>
                <w:sz w:val="24"/>
                <w:szCs w:val="24"/>
              </w:rPr>
              <w:t>系统特性，编写功能需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14:paraId="0A71AEBA" w14:textId="1C144914" w:rsidR="00EC1AA1" w:rsidRDefault="00EC1AA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马润权</w:t>
            </w:r>
          </w:p>
        </w:tc>
      </w:tr>
      <w:tr w:rsidR="00A347CC" w:rsidRPr="004019FE" w14:paraId="369A90D2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33CA4D" w14:textId="62B28774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E4DB50" w14:textId="485D5339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6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BE8945" w14:textId="3CD3F232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.3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A4E38D" w14:textId="1529257B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数据字典部分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14:paraId="7BBA56A2" w14:textId="09B9DAA8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马润权</w:t>
            </w:r>
          </w:p>
        </w:tc>
      </w:tr>
      <w:tr w:rsidR="00A347CC" w:rsidRPr="004019FE" w14:paraId="626336E0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2FADF7" w14:textId="133D2BE9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31BF7C" w14:textId="38884CCC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6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8BE152" w14:textId="1BA723BA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4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4FE87E" w14:textId="78680AC0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正文档部分内容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14:paraId="15972495" w14:textId="24D0D848" w:rsidR="00A347CC" w:rsidRDefault="00A347CC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马润权</w:t>
            </w:r>
          </w:p>
        </w:tc>
      </w:tr>
      <w:tr w:rsidR="00FE5501" w:rsidRPr="004019FE" w14:paraId="20348318" w14:textId="77777777" w:rsidTr="004376FC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DE97EA" w14:textId="1995EF7C" w:rsidR="00FE5501" w:rsidRDefault="00FE550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76E086" w14:textId="656305E5" w:rsidR="00FE5501" w:rsidRDefault="00FE550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7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903976" w14:textId="625AF55A" w:rsidR="00FE5501" w:rsidRDefault="00FE550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5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F95A54" w14:textId="1358403A" w:rsidR="00FE5501" w:rsidRDefault="00FE550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正文档部分内容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</w:tcPr>
          <w:p w14:paraId="2D0B291A" w14:textId="3E12D831" w:rsidR="00FE5501" w:rsidRDefault="00FE5501" w:rsidP="00D4380E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改</w:t>
            </w:r>
          </w:p>
        </w:tc>
      </w:tr>
    </w:tbl>
    <w:p w14:paraId="060F0FA9" w14:textId="535EE6D7" w:rsidR="002A1577" w:rsidRDefault="002A1577" w:rsidP="004B31D0">
      <w:pPr>
        <w:rPr>
          <w:sz w:val="28"/>
          <w:szCs w:val="28"/>
        </w:rPr>
      </w:pPr>
    </w:p>
    <w:sdt>
      <w:sdtPr>
        <w:rPr>
          <w:rFonts w:ascii="Times New Roman" w:eastAsiaTheme="minorEastAsia" w:hAnsi="Times New Roman" w:cs="Times New Roman"/>
          <w:color w:val="auto"/>
          <w:kern w:val="2"/>
          <w:sz w:val="20"/>
          <w:szCs w:val="20"/>
          <w:lang w:val="zh-CN"/>
        </w:rPr>
        <w:id w:val="-20009576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28A639E" w14:textId="42DD7DBD" w:rsidR="006255D3" w:rsidRDefault="006255D3">
          <w:pPr>
            <w:pStyle w:val="TOC"/>
          </w:pPr>
          <w:r>
            <w:rPr>
              <w:lang w:val="zh-CN"/>
            </w:rPr>
            <w:t>目录</w:t>
          </w:r>
        </w:p>
        <w:p w14:paraId="1B19FFA8" w14:textId="7F7843B0" w:rsidR="006255D3" w:rsidRDefault="006255D3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027759" w:history="1">
            <w:r w:rsidRPr="00DC2474">
              <w:rPr>
                <w:rStyle w:val="a9"/>
                <w:noProof/>
              </w:rPr>
              <w:t>1.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Pr="00DC2474">
              <w:rPr>
                <w:rStyle w:val="a9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27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719C75" w14:textId="190BEEC2" w:rsidR="006255D3" w:rsidRDefault="00705907">
          <w:pPr>
            <w:pStyle w:val="TOC2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0" w:history="1">
            <w:r w:rsidR="006255D3" w:rsidRPr="00DC2474">
              <w:rPr>
                <w:rStyle w:val="a9"/>
                <w:noProof/>
              </w:rPr>
              <w:t>1.1</w:t>
            </w:r>
            <w:r w:rsidR="006255D3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6255D3" w:rsidRPr="00DC2474">
              <w:rPr>
                <w:rStyle w:val="a9"/>
                <w:noProof/>
              </w:rPr>
              <w:t>编制目的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48C18D5" w14:textId="5DE6CAC7" w:rsidR="006255D3" w:rsidRDefault="00705907">
          <w:pPr>
            <w:pStyle w:val="TOC2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1" w:history="1">
            <w:r w:rsidR="006255D3" w:rsidRPr="00DC2474">
              <w:rPr>
                <w:rStyle w:val="a9"/>
                <w:noProof/>
              </w:rPr>
              <w:t>1.2</w:t>
            </w:r>
            <w:r w:rsidR="006255D3">
              <w:rPr>
                <w:rFonts w:asciiTheme="minorHAnsi" w:hAnsiTheme="minorHAnsi" w:cstheme="minorBidi"/>
                <w:noProof/>
                <w:sz w:val="21"/>
                <w:szCs w:val="22"/>
              </w:rPr>
              <w:tab/>
            </w:r>
            <w:r w:rsidR="006255D3" w:rsidRPr="00DC2474">
              <w:rPr>
                <w:rStyle w:val="a9"/>
                <w:noProof/>
              </w:rPr>
              <w:t>预期的读者和阅读建议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DA1858A" w14:textId="3B007719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2" w:history="1">
            <w:r w:rsidR="006255D3" w:rsidRPr="00DC2474">
              <w:rPr>
                <w:rStyle w:val="a9"/>
                <w:noProof/>
              </w:rPr>
              <w:t>1.4</w:t>
            </w:r>
            <w:r w:rsidR="006255D3" w:rsidRPr="00DC2474">
              <w:rPr>
                <w:rStyle w:val="a9"/>
                <w:noProof/>
              </w:rPr>
              <w:t>项目范围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88CB0A9" w14:textId="4C23A757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3" w:history="1">
            <w:r w:rsidR="006255D3" w:rsidRPr="00DC2474">
              <w:rPr>
                <w:rStyle w:val="a9"/>
                <w:noProof/>
              </w:rPr>
              <w:t xml:space="preserve">1.5 </w:t>
            </w:r>
            <w:r w:rsidR="006255D3" w:rsidRPr="00DC2474">
              <w:rPr>
                <w:rStyle w:val="a9"/>
                <w:noProof/>
              </w:rPr>
              <w:t>参考文献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8621FB5" w14:textId="1B3F5B6B" w:rsidR="006255D3" w:rsidRDefault="00705907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4" w:history="1">
            <w:r w:rsidR="006255D3" w:rsidRPr="00DC2474">
              <w:rPr>
                <w:rStyle w:val="a9"/>
                <w:noProof/>
              </w:rPr>
              <w:t xml:space="preserve">2 </w:t>
            </w:r>
            <w:r w:rsidR="006255D3" w:rsidRPr="00DC2474">
              <w:rPr>
                <w:rStyle w:val="a9"/>
                <w:noProof/>
              </w:rPr>
              <w:t>总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7673433" w14:textId="6AFE9442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5" w:history="1">
            <w:r w:rsidR="006255D3" w:rsidRPr="00DC2474">
              <w:rPr>
                <w:rStyle w:val="a9"/>
                <w:noProof/>
              </w:rPr>
              <w:t xml:space="preserve">2.1 </w:t>
            </w:r>
            <w:r w:rsidR="006255D3" w:rsidRPr="00DC2474">
              <w:rPr>
                <w:rStyle w:val="a9"/>
                <w:noProof/>
              </w:rPr>
              <w:t>产品概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D4A7360" w14:textId="35A203C8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6" w:history="1">
            <w:r w:rsidR="006255D3" w:rsidRPr="00DC2474">
              <w:rPr>
                <w:rStyle w:val="a9"/>
                <w:noProof/>
              </w:rPr>
              <w:t xml:space="preserve">2.2 </w:t>
            </w:r>
            <w:r w:rsidR="006255D3" w:rsidRPr="00DC2474">
              <w:rPr>
                <w:rStyle w:val="a9"/>
                <w:noProof/>
              </w:rPr>
              <w:t>用户类别和特征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5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C390477" w14:textId="7C916460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7" w:history="1">
            <w:r w:rsidR="006255D3" w:rsidRPr="00DC2474">
              <w:rPr>
                <w:rStyle w:val="a9"/>
                <w:noProof/>
              </w:rPr>
              <w:t xml:space="preserve">2.3 </w:t>
            </w:r>
            <w:r w:rsidR="006255D3" w:rsidRPr="00DC2474">
              <w:rPr>
                <w:rStyle w:val="a9"/>
                <w:noProof/>
              </w:rPr>
              <w:t>运行环境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5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26D13DC" w14:textId="2C2D6FC7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8" w:history="1">
            <w:r w:rsidR="006255D3" w:rsidRPr="00DC2474">
              <w:rPr>
                <w:rStyle w:val="a9"/>
                <w:noProof/>
              </w:rPr>
              <w:t xml:space="preserve">2.4 </w:t>
            </w:r>
            <w:r w:rsidR="006255D3" w:rsidRPr="00DC2474">
              <w:rPr>
                <w:rStyle w:val="a9"/>
                <w:noProof/>
              </w:rPr>
              <w:t>设计与实现约束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D9FB577" w14:textId="5DB8FCF0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69" w:history="1">
            <w:r w:rsidR="006255D3" w:rsidRPr="00DC2474">
              <w:rPr>
                <w:rStyle w:val="a9"/>
                <w:noProof/>
              </w:rPr>
              <w:t xml:space="preserve">2.5 </w:t>
            </w:r>
            <w:r w:rsidR="006255D3" w:rsidRPr="00DC2474">
              <w:rPr>
                <w:rStyle w:val="a9"/>
                <w:noProof/>
              </w:rPr>
              <w:t>假设与依赖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6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3016834" w14:textId="55C0BD68" w:rsidR="006255D3" w:rsidRDefault="00705907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0" w:history="1">
            <w:r w:rsidR="006255D3" w:rsidRPr="00DC2474">
              <w:rPr>
                <w:rStyle w:val="a9"/>
                <w:noProof/>
              </w:rPr>
              <w:t xml:space="preserve">3 </w:t>
            </w:r>
            <w:r w:rsidR="006255D3" w:rsidRPr="00DC2474">
              <w:rPr>
                <w:rStyle w:val="a9"/>
                <w:noProof/>
              </w:rPr>
              <w:t>系统特性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80761CA" w14:textId="2CD00108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1" w:history="1">
            <w:r w:rsidR="006255D3" w:rsidRPr="00DC2474">
              <w:rPr>
                <w:rStyle w:val="a9"/>
                <w:noProof/>
              </w:rPr>
              <w:t xml:space="preserve">3.1 </w:t>
            </w:r>
            <w:r w:rsidR="006255D3" w:rsidRPr="00DC2474">
              <w:rPr>
                <w:rStyle w:val="a9"/>
                <w:noProof/>
              </w:rPr>
              <w:t>题库管理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E3F667D" w14:textId="7511E51D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2" w:history="1">
            <w:r w:rsidR="006255D3" w:rsidRPr="00DC2474">
              <w:rPr>
                <w:rStyle w:val="a9"/>
                <w:noProof/>
              </w:rPr>
              <w:t xml:space="preserve">3.1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14B96A9" w14:textId="165CC773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3" w:history="1">
            <w:r w:rsidR="006255D3" w:rsidRPr="00DC2474">
              <w:rPr>
                <w:rStyle w:val="a9"/>
                <w:noProof/>
              </w:rPr>
              <w:t xml:space="preserve">3.1.2 </w:t>
            </w:r>
            <w:r w:rsidR="006255D3" w:rsidRPr="00DC2474">
              <w:rPr>
                <w:rStyle w:val="a9"/>
                <w:noProof/>
              </w:rPr>
              <w:t>功能性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BDFB5A6" w14:textId="6A76E4B2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4" w:history="1">
            <w:r w:rsidR="006255D3" w:rsidRPr="00DC2474">
              <w:rPr>
                <w:rStyle w:val="a9"/>
                <w:noProof/>
              </w:rPr>
              <w:t xml:space="preserve">3.2 </w:t>
            </w:r>
            <w:r w:rsidR="006255D3" w:rsidRPr="00DC2474">
              <w:rPr>
                <w:rStyle w:val="a9"/>
                <w:noProof/>
              </w:rPr>
              <w:t>作业布置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0487C7E" w14:textId="63BECBFC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5" w:history="1">
            <w:r w:rsidR="006255D3" w:rsidRPr="00DC2474">
              <w:rPr>
                <w:rStyle w:val="a9"/>
                <w:noProof/>
              </w:rPr>
              <w:t xml:space="preserve">3.2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7DCC9C9" w14:textId="26E1B2E7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6" w:history="1">
            <w:r w:rsidR="006255D3" w:rsidRPr="00DC2474">
              <w:rPr>
                <w:rStyle w:val="a9"/>
                <w:noProof/>
              </w:rPr>
              <w:t xml:space="preserve">3.2.2 </w:t>
            </w:r>
            <w:r w:rsidR="006255D3" w:rsidRPr="00DC2474">
              <w:rPr>
                <w:rStyle w:val="a9"/>
                <w:noProof/>
              </w:rPr>
              <w:t>功能性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C35FFF6" w14:textId="4D8E1013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7" w:history="1">
            <w:r w:rsidR="006255D3" w:rsidRPr="00DC2474">
              <w:rPr>
                <w:rStyle w:val="a9"/>
                <w:noProof/>
              </w:rPr>
              <w:t xml:space="preserve">3.3 </w:t>
            </w:r>
            <w:r w:rsidR="006255D3" w:rsidRPr="00DC2474">
              <w:rPr>
                <w:rStyle w:val="a9"/>
                <w:noProof/>
              </w:rPr>
              <w:t>批改作业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EA92EF9" w14:textId="7D6344D6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8" w:history="1">
            <w:r w:rsidR="006255D3" w:rsidRPr="00DC2474">
              <w:rPr>
                <w:rStyle w:val="a9"/>
                <w:noProof/>
              </w:rPr>
              <w:t xml:space="preserve">3.3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B7BDF8D" w14:textId="5F9F6562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79" w:history="1">
            <w:r w:rsidR="006255D3" w:rsidRPr="00DC2474">
              <w:rPr>
                <w:rStyle w:val="a9"/>
                <w:noProof/>
              </w:rPr>
              <w:t xml:space="preserve">3.3.2 </w:t>
            </w:r>
            <w:r w:rsidR="006255D3" w:rsidRPr="00DC2474">
              <w:rPr>
                <w:rStyle w:val="a9"/>
                <w:noProof/>
              </w:rPr>
              <w:t>功能性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7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A3BD692" w14:textId="6CCF1214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0" w:history="1">
            <w:r w:rsidR="006255D3" w:rsidRPr="00DC2474">
              <w:rPr>
                <w:rStyle w:val="a9"/>
                <w:noProof/>
              </w:rPr>
              <w:t xml:space="preserve">3.4 </w:t>
            </w:r>
            <w:r w:rsidR="006255D3" w:rsidRPr="00DC2474">
              <w:rPr>
                <w:rStyle w:val="a9"/>
                <w:noProof/>
              </w:rPr>
              <w:t>选择作业范例和点评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4A3A1A3" w14:textId="57D7A8B3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1" w:history="1">
            <w:r w:rsidR="006255D3" w:rsidRPr="00DC2474">
              <w:rPr>
                <w:rStyle w:val="a9"/>
                <w:noProof/>
              </w:rPr>
              <w:t xml:space="preserve">3.4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47CDB21" w14:textId="35D63280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2" w:history="1">
            <w:r w:rsidR="006255D3" w:rsidRPr="00DC2474">
              <w:rPr>
                <w:rStyle w:val="a9"/>
                <w:noProof/>
              </w:rPr>
              <w:t xml:space="preserve">3.4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8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4EF76EC" w14:textId="097070F0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3" w:history="1">
            <w:r w:rsidR="006255D3" w:rsidRPr="00DC2474">
              <w:rPr>
                <w:rStyle w:val="a9"/>
                <w:noProof/>
              </w:rPr>
              <w:t xml:space="preserve">3.5 </w:t>
            </w:r>
            <w:r w:rsidR="006255D3" w:rsidRPr="00DC2474">
              <w:rPr>
                <w:rStyle w:val="a9"/>
                <w:noProof/>
              </w:rPr>
              <w:t>分数统计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1B23858" w14:textId="1987911B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4" w:history="1">
            <w:r w:rsidR="006255D3" w:rsidRPr="00DC2474">
              <w:rPr>
                <w:rStyle w:val="a9"/>
                <w:noProof/>
              </w:rPr>
              <w:t xml:space="preserve">3.5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4D283E24" w14:textId="1B1D7453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5" w:history="1">
            <w:r w:rsidR="006255D3" w:rsidRPr="00DC2474">
              <w:rPr>
                <w:rStyle w:val="a9"/>
                <w:noProof/>
              </w:rPr>
              <w:t xml:space="preserve">3.5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BE4D16F" w14:textId="7E4F3834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6" w:history="1">
            <w:r w:rsidR="006255D3" w:rsidRPr="00DC2474">
              <w:rPr>
                <w:rStyle w:val="a9"/>
                <w:noProof/>
              </w:rPr>
              <w:t xml:space="preserve">3.6 </w:t>
            </w:r>
            <w:r w:rsidR="006255D3" w:rsidRPr="00DC2474">
              <w:rPr>
                <w:rStyle w:val="a9"/>
                <w:noProof/>
              </w:rPr>
              <w:t>查阅作业情况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4434772" w14:textId="708D9D47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7" w:history="1">
            <w:r w:rsidR="006255D3" w:rsidRPr="00DC2474">
              <w:rPr>
                <w:rStyle w:val="a9"/>
                <w:noProof/>
              </w:rPr>
              <w:t xml:space="preserve">3.6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418BC21" w14:textId="1B9D2D74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8" w:history="1">
            <w:r w:rsidR="006255D3" w:rsidRPr="00DC2474">
              <w:rPr>
                <w:rStyle w:val="a9"/>
                <w:noProof/>
              </w:rPr>
              <w:t xml:space="preserve">3.6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9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3F5FE0E" w14:textId="6A425885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89" w:history="1">
            <w:r w:rsidR="006255D3" w:rsidRPr="00DC2474">
              <w:rPr>
                <w:rStyle w:val="a9"/>
                <w:noProof/>
              </w:rPr>
              <w:t xml:space="preserve">3.7 </w:t>
            </w:r>
            <w:r w:rsidR="006255D3" w:rsidRPr="00DC2474">
              <w:rPr>
                <w:rStyle w:val="a9"/>
                <w:noProof/>
              </w:rPr>
              <w:t>管理学院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8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0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F201E2D" w14:textId="18BB0B85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0" w:history="1">
            <w:r w:rsidR="006255D3" w:rsidRPr="00DC2474">
              <w:rPr>
                <w:rStyle w:val="a9"/>
                <w:noProof/>
              </w:rPr>
              <w:t xml:space="preserve">3.7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0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E327BF0" w14:textId="3E208BB3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1" w:history="1">
            <w:r w:rsidR="006255D3" w:rsidRPr="00DC2474">
              <w:rPr>
                <w:rStyle w:val="a9"/>
                <w:noProof/>
              </w:rPr>
              <w:t xml:space="preserve">3.7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0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1C98CFE" w14:textId="5D3D34ED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2" w:history="1">
            <w:r w:rsidR="006255D3" w:rsidRPr="00DC2474">
              <w:rPr>
                <w:rStyle w:val="a9"/>
                <w:noProof/>
              </w:rPr>
              <w:t xml:space="preserve">3.8 </w:t>
            </w:r>
            <w:r w:rsidR="006255D3" w:rsidRPr="00DC2474">
              <w:rPr>
                <w:rStyle w:val="a9"/>
                <w:noProof/>
              </w:rPr>
              <w:t>管理专业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0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4C32A7D7" w14:textId="77656FD1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3" w:history="1">
            <w:r w:rsidR="006255D3" w:rsidRPr="00DC2474">
              <w:rPr>
                <w:rStyle w:val="a9"/>
                <w:noProof/>
              </w:rPr>
              <w:t xml:space="preserve">3.8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0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4E5DCC74" w14:textId="11E86BA1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4" w:history="1">
            <w:r w:rsidR="006255D3" w:rsidRPr="00DC2474">
              <w:rPr>
                <w:rStyle w:val="a9"/>
                <w:noProof/>
              </w:rPr>
              <w:t xml:space="preserve">3.8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1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F7966D0" w14:textId="3DA5BCB0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5" w:history="1">
            <w:r w:rsidR="006255D3" w:rsidRPr="00DC2474">
              <w:rPr>
                <w:rStyle w:val="a9"/>
                <w:noProof/>
              </w:rPr>
              <w:t xml:space="preserve">3.9 </w:t>
            </w:r>
            <w:r w:rsidR="006255D3" w:rsidRPr="00DC2474">
              <w:rPr>
                <w:rStyle w:val="a9"/>
                <w:noProof/>
              </w:rPr>
              <w:t>管理班级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1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F6A303F" w14:textId="2AC100DB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6" w:history="1">
            <w:r w:rsidR="006255D3" w:rsidRPr="00DC2474">
              <w:rPr>
                <w:rStyle w:val="a9"/>
                <w:noProof/>
              </w:rPr>
              <w:t xml:space="preserve">3.9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1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7C9D64C" w14:textId="7B64CB98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7" w:history="1">
            <w:r w:rsidR="006255D3" w:rsidRPr="00DC2474">
              <w:rPr>
                <w:rStyle w:val="a9"/>
                <w:noProof/>
              </w:rPr>
              <w:t xml:space="preserve">3.9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1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52F13B9" w14:textId="698E5F7A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8" w:history="1">
            <w:r w:rsidR="006255D3" w:rsidRPr="00DC2474">
              <w:rPr>
                <w:rStyle w:val="a9"/>
                <w:noProof/>
              </w:rPr>
              <w:t xml:space="preserve">3.10 </w:t>
            </w:r>
            <w:r w:rsidR="006255D3" w:rsidRPr="00DC2474">
              <w:rPr>
                <w:rStyle w:val="a9"/>
                <w:noProof/>
              </w:rPr>
              <w:t>管理课程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A14928D" w14:textId="797E5D2A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799" w:history="1">
            <w:r w:rsidR="006255D3" w:rsidRPr="00DC2474">
              <w:rPr>
                <w:rStyle w:val="a9"/>
                <w:noProof/>
              </w:rPr>
              <w:t xml:space="preserve">3.10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79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246E5E4" w14:textId="51807FEB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0" w:history="1">
            <w:r w:rsidR="006255D3" w:rsidRPr="00DC2474">
              <w:rPr>
                <w:rStyle w:val="a9"/>
                <w:noProof/>
              </w:rPr>
              <w:t xml:space="preserve">3.10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4EE3E49" w14:textId="3F2C123A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1" w:history="1">
            <w:r w:rsidR="006255D3" w:rsidRPr="00DC2474">
              <w:rPr>
                <w:rStyle w:val="a9"/>
                <w:noProof/>
              </w:rPr>
              <w:t xml:space="preserve">3.11 </w:t>
            </w:r>
            <w:r w:rsidR="006255D3" w:rsidRPr="00DC2474">
              <w:rPr>
                <w:rStyle w:val="a9"/>
                <w:noProof/>
              </w:rPr>
              <w:t>管理用户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2D84412" w14:textId="0C608E00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2" w:history="1">
            <w:r w:rsidR="006255D3" w:rsidRPr="00DC2474">
              <w:rPr>
                <w:rStyle w:val="a9"/>
                <w:noProof/>
              </w:rPr>
              <w:t xml:space="preserve">3.11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2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1DB8404E" w14:textId="3779F3D2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3" w:history="1">
            <w:r w:rsidR="006255D3" w:rsidRPr="00DC2474">
              <w:rPr>
                <w:rStyle w:val="a9"/>
                <w:noProof/>
              </w:rPr>
              <w:t xml:space="preserve">3.11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4087BB0A" w14:textId="1B3885B2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4" w:history="1">
            <w:r w:rsidR="006255D3" w:rsidRPr="00DC2474">
              <w:rPr>
                <w:rStyle w:val="a9"/>
                <w:noProof/>
              </w:rPr>
              <w:t xml:space="preserve">3.12 </w:t>
            </w:r>
            <w:r w:rsidR="006255D3" w:rsidRPr="00DC2474">
              <w:rPr>
                <w:rStyle w:val="a9"/>
                <w:noProof/>
              </w:rPr>
              <w:t>登录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21F4C25" w14:textId="55EF92F4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5" w:history="1">
            <w:r w:rsidR="006255D3" w:rsidRPr="00DC2474">
              <w:rPr>
                <w:rStyle w:val="a9"/>
                <w:noProof/>
              </w:rPr>
              <w:t xml:space="preserve">3.12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5B8F54A" w14:textId="56000088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6" w:history="1">
            <w:r w:rsidR="006255D3" w:rsidRPr="00DC2474">
              <w:rPr>
                <w:rStyle w:val="a9"/>
                <w:noProof/>
              </w:rPr>
              <w:t xml:space="preserve">3.12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53A70D85" w14:textId="7ADA8546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7" w:history="1">
            <w:r w:rsidR="006255D3" w:rsidRPr="00DC2474">
              <w:rPr>
                <w:rStyle w:val="a9"/>
                <w:noProof/>
              </w:rPr>
              <w:t xml:space="preserve">3.13 </w:t>
            </w:r>
            <w:r w:rsidR="006255D3" w:rsidRPr="00DC2474">
              <w:rPr>
                <w:rStyle w:val="a9"/>
                <w:noProof/>
              </w:rPr>
              <w:t>修改个人密码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4ABE880C" w14:textId="02086B99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8" w:history="1">
            <w:r w:rsidR="006255D3" w:rsidRPr="00DC2474">
              <w:rPr>
                <w:rStyle w:val="a9"/>
                <w:noProof/>
              </w:rPr>
              <w:t xml:space="preserve">3.13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3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0A76214F" w14:textId="1CB615B8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09" w:history="1">
            <w:r w:rsidR="006255D3" w:rsidRPr="00DC2474">
              <w:rPr>
                <w:rStyle w:val="a9"/>
                <w:noProof/>
              </w:rPr>
              <w:t xml:space="preserve">3.13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0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0E88B38" w14:textId="5C54C5AC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0" w:history="1">
            <w:r w:rsidR="006255D3" w:rsidRPr="00DC2474">
              <w:rPr>
                <w:rStyle w:val="a9"/>
                <w:noProof/>
              </w:rPr>
              <w:t xml:space="preserve">3.14 </w:t>
            </w:r>
            <w:r w:rsidR="006255D3" w:rsidRPr="00DC2474">
              <w:rPr>
                <w:rStyle w:val="a9"/>
                <w:noProof/>
              </w:rPr>
              <w:t>查看个人信息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431D40A" w14:textId="343C96C0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1" w:history="1">
            <w:r w:rsidR="006255D3" w:rsidRPr="00DC2474">
              <w:rPr>
                <w:rStyle w:val="a9"/>
                <w:noProof/>
              </w:rPr>
              <w:t xml:space="preserve">3.14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1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6A03E4E" w14:textId="108A5B76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2" w:history="1">
            <w:r w:rsidR="006255D3" w:rsidRPr="00DC2474">
              <w:rPr>
                <w:rStyle w:val="a9"/>
                <w:noProof/>
              </w:rPr>
              <w:t xml:space="preserve">3.14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2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C82F26D" w14:textId="08325BF4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3" w:history="1">
            <w:r w:rsidR="006255D3" w:rsidRPr="00DC2474">
              <w:rPr>
                <w:rStyle w:val="a9"/>
                <w:noProof/>
              </w:rPr>
              <w:t xml:space="preserve">3.15 </w:t>
            </w:r>
            <w:r w:rsidR="006255D3" w:rsidRPr="00DC2474">
              <w:rPr>
                <w:rStyle w:val="a9"/>
                <w:noProof/>
              </w:rPr>
              <w:t>提交作业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3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769B335C" w14:textId="1B7B7D01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4" w:history="1">
            <w:r w:rsidR="006255D3" w:rsidRPr="00DC2474">
              <w:rPr>
                <w:rStyle w:val="a9"/>
                <w:noProof/>
              </w:rPr>
              <w:t xml:space="preserve">3.15.1 </w:t>
            </w:r>
            <w:r w:rsidR="006255D3" w:rsidRPr="00DC2474">
              <w:rPr>
                <w:rStyle w:val="a9"/>
                <w:noProof/>
              </w:rPr>
              <w:t>描述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4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4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3B0E42B0" w14:textId="3E119B7E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5" w:history="1">
            <w:r w:rsidR="006255D3" w:rsidRPr="00DC2474">
              <w:rPr>
                <w:rStyle w:val="a9"/>
                <w:noProof/>
              </w:rPr>
              <w:t xml:space="preserve">3.15.2 </w:t>
            </w:r>
            <w:r w:rsidR="006255D3" w:rsidRPr="00DC2474">
              <w:rPr>
                <w:rStyle w:val="a9"/>
                <w:noProof/>
              </w:rPr>
              <w:t>功能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5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5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D2133EE" w14:textId="646FBAFF" w:rsidR="006255D3" w:rsidRDefault="00705907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6" w:history="1">
            <w:r w:rsidR="006255D3" w:rsidRPr="00DC2474">
              <w:rPr>
                <w:rStyle w:val="a9"/>
                <w:noProof/>
              </w:rPr>
              <w:t xml:space="preserve">4 </w:t>
            </w:r>
            <w:r w:rsidR="006255D3" w:rsidRPr="00DC2474">
              <w:rPr>
                <w:rStyle w:val="a9"/>
                <w:noProof/>
              </w:rPr>
              <w:t>数据需求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6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5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DD1EAB4" w14:textId="0CF0F758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7" w:history="1">
            <w:r w:rsidR="006255D3" w:rsidRPr="00DC2474">
              <w:rPr>
                <w:rStyle w:val="a9"/>
                <w:noProof/>
              </w:rPr>
              <w:t xml:space="preserve">4.1 </w:t>
            </w:r>
            <w:r w:rsidR="006255D3" w:rsidRPr="00DC2474">
              <w:rPr>
                <w:rStyle w:val="a9"/>
                <w:noProof/>
              </w:rPr>
              <w:t>逻辑数据模型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7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5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925F2E7" w14:textId="4CE3435D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8" w:history="1">
            <w:r w:rsidR="006255D3" w:rsidRPr="00DC2474">
              <w:rPr>
                <w:rStyle w:val="a9"/>
                <w:noProof/>
              </w:rPr>
              <w:t xml:space="preserve">4.2 </w:t>
            </w:r>
            <w:r w:rsidR="006255D3" w:rsidRPr="00DC2474">
              <w:rPr>
                <w:rStyle w:val="a9"/>
                <w:noProof/>
              </w:rPr>
              <w:t>数据字典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8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6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FE456F8" w14:textId="0D57EFDC" w:rsidR="006255D3" w:rsidRDefault="00705907">
          <w:pPr>
            <w:pStyle w:val="TOC2"/>
            <w:tabs>
              <w:tab w:val="right" w:leader="dot" w:pos="8296"/>
            </w:tabs>
            <w:ind w:left="4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19" w:history="1">
            <w:r w:rsidR="006255D3" w:rsidRPr="00DC2474">
              <w:rPr>
                <w:rStyle w:val="a9"/>
                <w:noProof/>
              </w:rPr>
              <w:t xml:space="preserve">4.3 </w:t>
            </w:r>
            <w:r w:rsidR="006255D3" w:rsidRPr="00DC2474">
              <w:rPr>
                <w:rStyle w:val="a9"/>
                <w:noProof/>
              </w:rPr>
              <w:t>报告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19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65E933C5" w14:textId="7937C9E2" w:rsidR="006255D3" w:rsidRDefault="00705907">
          <w:pPr>
            <w:pStyle w:val="TOC3"/>
            <w:tabs>
              <w:tab w:val="right" w:leader="dot" w:pos="8296"/>
            </w:tabs>
            <w:ind w:left="800"/>
            <w:rPr>
              <w:rFonts w:asciiTheme="minorHAnsi" w:hAnsiTheme="minorHAnsi" w:cstheme="minorBidi"/>
              <w:noProof/>
              <w:sz w:val="21"/>
              <w:szCs w:val="22"/>
            </w:rPr>
          </w:pPr>
          <w:hyperlink w:anchor="_Toc75027820" w:history="1">
            <w:r w:rsidR="006255D3" w:rsidRPr="00DC2474">
              <w:rPr>
                <w:rStyle w:val="a9"/>
                <w:noProof/>
              </w:rPr>
              <w:t xml:space="preserve">4.3.1 </w:t>
            </w:r>
            <w:r w:rsidR="006255D3" w:rsidRPr="00DC2474">
              <w:rPr>
                <w:rStyle w:val="a9"/>
                <w:noProof/>
              </w:rPr>
              <w:t>作业历史报表</w:t>
            </w:r>
            <w:r w:rsidR="006255D3">
              <w:rPr>
                <w:noProof/>
                <w:webHidden/>
              </w:rPr>
              <w:tab/>
            </w:r>
            <w:r w:rsidR="006255D3">
              <w:rPr>
                <w:noProof/>
                <w:webHidden/>
              </w:rPr>
              <w:fldChar w:fldCharType="begin"/>
            </w:r>
            <w:r w:rsidR="006255D3">
              <w:rPr>
                <w:noProof/>
                <w:webHidden/>
              </w:rPr>
              <w:instrText xml:space="preserve"> PAGEREF _Toc75027820 \h </w:instrText>
            </w:r>
            <w:r w:rsidR="006255D3">
              <w:rPr>
                <w:noProof/>
                <w:webHidden/>
              </w:rPr>
            </w:r>
            <w:r w:rsidR="006255D3">
              <w:rPr>
                <w:noProof/>
                <w:webHidden/>
              </w:rPr>
              <w:fldChar w:fldCharType="separate"/>
            </w:r>
            <w:r w:rsidR="006255D3">
              <w:rPr>
                <w:noProof/>
                <w:webHidden/>
              </w:rPr>
              <w:t>17</w:t>
            </w:r>
            <w:r w:rsidR="006255D3">
              <w:rPr>
                <w:noProof/>
                <w:webHidden/>
              </w:rPr>
              <w:fldChar w:fldCharType="end"/>
            </w:r>
          </w:hyperlink>
        </w:p>
        <w:p w14:paraId="221C7D0A" w14:textId="6C48E09B" w:rsidR="006255D3" w:rsidRDefault="006255D3">
          <w:r>
            <w:rPr>
              <w:b/>
              <w:bCs/>
              <w:lang w:val="zh-CN"/>
            </w:rPr>
            <w:fldChar w:fldCharType="end"/>
          </w:r>
        </w:p>
      </w:sdtContent>
    </w:sdt>
    <w:p w14:paraId="7ACAAD47" w14:textId="77777777" w:rsidR="00C73E67" w:rsidRDefault="00C73E67" w:rsidP="004B31D0">
      <w:pPr>
        <w:rPr>
          <w:sz w:val="28"/>
          <w:szCs w:val="28"/>
        </w:rPr>
      </w:pPr>
    </w:p>
    <w:p w14:paraId="2F7D1E07" w14:textId="7BFCAF3F" w:rsidR="002A1577" w:rsidRDefault="002A1577" w:rsidP="002A1577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 xml:space="preserve"> </w:t>
      </w:r>
      <w:r>
        <w:t xml:space="preserve"> </w:t>
      </w:r>
      <w:bookmarkStart w:id="0" w:name="_Toc74750869"/>
      <w:bookmarkStart w:id="1" w:name="_Toc75027759"/>
      <w:r>
        <w:rPr>
          <w:rFonts w:hint="eastAsia"/>
        </w:rPr>
        <w:t>引言</w:t>
      </w:r>
      <w:bookmarkEnd w:id="0"/>
      <w:bookmarkEnd w:id="1"/>
    </w:p>
    <w:p w14:paraId="27DBEC0A" w14:textId="10D3CF84" w:rsidR="002A1577" w:rsidRDefault="002A1577" w:rsidP="002A1577">
      <w:pPr>
        <w:pStyle w:val="2"/>
        <w:numPr>
          <w:ilvl w:val="1"/>
          <w:numId w:val="1"/>
        </w:numPr>
      </w:pPr>
      <w:bookmarkStart w:id="2" w:name="_Toc74750870"/>
      <w:bookmarkStart w:id="3" w:name="_Toc75027760"/>
      <w:r w:rsidRPr="002A1577">
        <w:rPr>
          <w:rFonts w:hint="eastAsia"/>
        </w:rPr>
        <w:t>编制目的</w:t>
      </w:r>
      <w:bookmarkEnd w:id="2"/>
      <w:bookmarkEnd w:id="3"/>
    </w:p>
    <w:p w14:paraId="294D2D69" w14:textId="199BD688" w:rsidR="002A1577" w:rsidRDefault="002A1577" w:rsidP="00DE68B2">
      <w:pPr>
        <w:pStyle w:val="a8"/>
        <w:ind w:left="840" w:firstLineChars="0"/>
        <w:rPr>
          <w:sz w:val="28"/>
          <w:szCs w:val="28"/>
        </w:rPr>
      </w:pPr>
      <w:r w:rsidRPr="002A1577">
        <w:rPr>
          <w:rFonts w:hint="eastAsia"/>
          <w:sz w:val="28"/>
          <w:szCs w:val="28"/>
        </w:rPr>
        <w:t>该</w:t>
      </w:r>
      <w:r>
        <w:rPr>
          <w:rFonts w:hint="eastAsia"/>
          <w:sz w:val="28"/>
          <w:szCs w:val="28"/>
        </w:rPr>
        <w:t>文档详尽说明了</w:t>
      </w:r>
      <w:r w:rsidR="00977E42">
        <w:rPr>
          <w:rFonts w:hint="eastAsia"/>
          <w:sz w:val="28"/>
          <w:szCs w:val="28"/>
        </w:rPr>
        <w:t>作业管理系统</w:t>
      </w:r>
      <w:r w:rsidR="00DE68B2">
        <w:rPr>
          <w:rFonts w:hint="eastAsia"/>
          <w:sz w:val="28"/>
          <w:szCs w:val="28"/>
        </w:rPr>
        <w:t>的</w:t>
      </w:r>
      <w:r w:rsidR="00037841">
        <w:rPr>
          <w:rFonts w:hint="eastAsia"/>
          <w:sz w:val="28"/>
          <w:szCs w:val="28"/>
        </w:rPr>
        <w:t>功能性和非功能性需求</w:t>
      </w:r>
      <w:r w:rsidR="00DE68B2">
        <w:rPr>
          <w:rFonts w:hint="eastAsia"/>
          <w:sz w:val="28"/>
          <w:szCs w:val="28"/>
        </w:rPr>
        <w:t>，这些规格说明是进行设计的基础，也是编写测试用例和进行系统测试的主要依据。同时，该文档也是用户确定软件功能需求的主要依据。</w:t>
      </w:r>
    </w:p>
    <w:p w14:paraId="195553D3" w14:textId="6502F968" w:rsidR="0008259E" w:rsidRDefault="0008259E" w:rsidP="0008259E">
      <w:pPr>
        <w:pStyle w:val="2"/>
        <w:numPr>
          <w:ilvl w:val="1"/>
          <w:numId w:val="1"/>
        </w:numPr>
      </w:pPr>
      <w:bookmarkStart w:id="4" w:name="_Toc74750871"/>
      <w:bookmarkStart w:id="5" w:name="_Toc75027761"/>
      <w:r>
        <w:rPr>
          <w:rFonts w:hint="eastAsia"/>
        </w:rPr>
        <w:t>预期的</w:t>
      </w:r>
      <w:r>
        <w:t>读者和阅读建议</w:t>
      </w:r>
      <w:bookmarkEnd w:id="4"/>
      <w:bookmarkEnd w:id="5"/>
    </w:p>
    <w:p w14:paraId="66ABB9C7" w14:textId="0A81E877" w:rsidR="0008259E" w:rsidRDefault="0008259E" w:rsidP="0008259E">
      <w:pPr>
        <w:pStyle w:val="a8"/>
        <w:ind w:left="840" w:firstLineChars="0"/>
        <w:rPr>
          <w:sz w:val="28"/>
          <w:szCs w:val="28"/>
        </w:rPr>
      </w:pPr>
      <w:r w:rsidRPr="0008259E">
        <w:rPr>
          <w:sz w:val="28"/>
          <w:szCs w:val="28"/>
        </w:rPr>
        <w:t>本</w:t>
      </w:r>
      <w:r>
        <w:rPr>
          <w:sz w:val="28"/>
          <w:szCs w:val="28"/>
        </w:rPr>
        <w:t>文档的主要内容共分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部分：综合描述，系统特性，非</w:t>
      </w:r>
      <w:r>
        <w:rPr>
          <w:rFonts w:hint="eastAsia"/>
          <w:sz w:val="28"/>
          <w:szCs w:val="28"/>
        </w:rPr>
        <w:t>功</w:t>
      </w:r>
      <w:r>
        <w:rPr>
          <w:sz w:val="28"/>
          <w:szCs w:val="28"/>
        </w:rPr>
        <w:t>能性</w:t>
      </w:r>
      <w:r>
        <w:rPr>
          <w:rFonts w:hint="eastAsia"/>
          <w:sz w:val="28"/>
          <w:szCs w:val="28"/>
        </w:rPr>
        <w:t>需求和外部接口描述。综合描述部分主要对系统的整体结构进行了大致的介绍；系统特性部分对系统的功能</w:t>
      </w:r>
      <w:r w:rsidR="008C64DF">
        <w:rPr>
          <w:rFonts w:hint="eastAsia"/>
          <w:sz w:val="28"/>
          <w:szCs w:val="28"/>
        </w:rPr>
        <w:t>需求进行了详细描述，是本文的主要部分；非功能性需求部分对非功能需求进行了详细的描述；外部接口需求部分对用户界面，软件接口，硬件和通讯接口等进行了描述。</w:t>
      </w:r>
    </w:p>
    <w:p w14:paraId="007226E9" w14:textId="624556AB" w:rsidR="008C64DF" w:rsidRDefault="008C64DF" w:rsidP="0008259E">
      <w:pPr>
        <w:pStyle w:val="a8"/>
        <w:ind w:left="8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本文档面向多种读者对象：</w:t>
      </w:r>
    </w:p>
    <w:p w14:paraId="191AC05B" w14:textId="77CE949F" w:rsidR="008C64DF" w:rsidRDefault="008C64DF" w:rsidP="008C64DF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项目经理：项目经理可以根据该文档了解预期产品的功能，并据此进行系统设计，项目管理。</w:t>
      </w:r>
    </w:p>
    <w:p w14:paraId="673BAFA7" w14:textId="12229C13" w:rsidR="008C64DF" w:rsidRDefault="008C64DF" w:rsidP="008C64DF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计员：对需求进行分析，并设计出系统，包括数据库的设计。</w:t>
      </w:r>
    </w:p>
    <w:p w14:paraId="54CA4C15" w14:textId="3C8E6DA2" w:rsidR="008C64DF" w:rsidRDefault="008C64DF" w:rsidP="008C64DF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程序员：配合《设计报告》，了解系统功能，</w:t>
      </w:r>
      <w:r w:rsidR="00A02D8B">
        <w:rPr>
          <w:rFonts w:hint="eastAsia"/>
          <w:sz w:val="28"/>
          <w:szCs w:val="28"/>
        </w:rPr>
        <w:t>编写《用户手册》。</w:t>
      </w:r>
    </w:p>
    <w:p w14:paraId="3F10ADB4" w14:textId="33F4F360" w:rsidR="00A02D8B" w:rsidRDefault="00A02D8B" w:rsidP="008C64DF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测试员</w:t>
      </w:r>
      <w:r w:rsidR="009E7DF0">
        <w:rPr>
          <w:rFonts w:hint="eastAsia"/>
          <w:sz w:val="28"/>
          <w:szCs w:val="28"/>
        </w:rPr>
        <w:t>：根据文档编写测试用例，并对软件产品进行功能性测试和非功能性测试。</w:t>
      </w:r>
    </w:p>
    <w:p w14:paraId="57296C1C" w14:textId="17B9D032" w:rsidR="009E7DF0" w:rsidRDefault="009E7DF0" w:rsidP="008C64DF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：了解预期产品的功能和性能，并与分析人员一起对整个需求进行讨论和协商。</w:t>
      </w:r>
    </w:p>
    <w:p w14:paraId="4E74DDF6" w14:textId="2CA21C80" w:rsidR="009E7DF0" w:rsidRDefault="009E7DF0" w:rsidP="009E7DF0">
      <w:pPr>
        <w:pStyle w:val="2"/>
      </w:pPr>
      <w:bookmarkStart w:id="6" w:name="_Toc74750872"/>
      <w:bookmarkStart w:id="7" w:name="_Toc75027762"/>
      <w:r>
        <w:rPr>
          <w:rFonts w:hint="eastAsia"/>
        </w:rPr>
        <w:t>1.</w:t>
      </w:r>
      <w:r>
        <w:t>4</w:t>
      </w:r>
      <w:r w:rsidR="00037841">
        <w:rPr>
          <w:rFonts w:hint="eastAsia"/>
        </w:rPr>
        <w:t>项目</w:t>
      </w:r>
      <w:r>
        <w:rPr>
          <w:rFonts w:hint="eastAsia"/>
        </w:rPr>
        <w:t>范围</w:t>
      </w:r>
      <w:bookmarkEnd w:id="6"/>
      <w:bookmarkEnd w:id="7"/>
    </w:p>
    <w:p w14:paraId="27B070E1" w14:textId="6D939AA5" w:rsidR="009E7DF0" w:rsidRDefault="009E7DF0" w:rsidP="009E7DF0">
      <w:pPr>
        <w:rPr>
          <w:sz w:val="28"/>
          <w:szCs w:val="28"/>
        </w:rPr>
      </w:pPr>
      <w:r>
        <w:tab/>
      </w:r>
      <w:r w:rsidR="00037841">
        <w:rPr>
          <w:rFonts w:hint="eastAsia"/>
          <w:sz w:val="28"/>
          <w:szCs w:val="28"/>
        </w:rPr>
        <w:t>作业管理系统将允许教师利用题库在线布置作业、批改作业和统计分数，允许学生在线提交作业、查看作业点评和优秀作业范例。与传统方式对比，大大提高了教师批改作业、统计成绩的工作效率，</w:t>
      </w:r>
      <w:r w:rsidR="00FF5875">
        <w:rPr>
          <w:rFonts w:hint="eastAsia"/>
          <w:sz w:val="28"/>
          <w:szCs w:val="28"/>
        </w:rPr>
        <w:t>数据能得到持久化保存，</w:t>
      </w:r>
      <w:r w:rsidR="00037841">
        <w:rPr>
          <w:rFonts w:hint="eastAsia"/>
          <w:sz w:val="28"/>
          <w:szCs w:val="28"/>
        </w:rPr>
        <w:t>也</w:t>
      </w:r>
      <w:r w:rsidR="00FF5875">
        <w:rPr>
          <w:rFonts w:hint="eastAsia"/>
          <w:sz w:val="28"/>
          <w:szCs w:val="28"/>
        </w:rPr>
        <w:t>方便学生学习优秀作业范例，促进学生之间互相交流学习，及时</w:t>
      </w:r>
      <w:r w:rsidR="00824F9C">
        <w:rPr>
          <w:rFonts w:hint="eastAsia"/>
          <w:sz w:val="28"/>
          <w:szCs w:val="28"/>
        </w:rPr>
        <w:t>从老师那里获取反馈信息</w:t>
      </w:r>
      <w:r w:rsidR="00FF5875">
        <w:rPr>
          <w:rFonts w:hint="eastAsia"/>
          <w:sz w:val="28"/>
          <w:szCs w:val="28"/>
        </w:rPr>
        <w:t>调整学习状态。</w:t>
      </w:r>
      <w:r w:rsidR="00037841">
        <w:rPr>
          <w:rFonts w:hint="eastAsia"/>
          <w:sz w:val="28"/>
          <w:szCs w:val="28"/>
        </w:rPr>
        <w:t>作业管理系统</w:t>
      </w:r>
      <w:r>
        <w:rPr>
          <w:rFonts w:hint="eastAsia"/>
          <w:sz w:val="28"/>
          <w:szCs w:val="28"/>
        </w:rPr>
        <w:t>主要</w:t>
      </w:r>
      <w:r w:rsidR="00037841">
        <w:rPr>
          <w:rFonts w:hint="eastAsia"/>
          <w:sz w:val="28"/>
          <w:szCs w:val="28"/>
        </w:rPr>
        <w:t>功能有</w:t>
      </w:r>
      <w:r w:rsidRPr="009E7DF0">
        <w:rPr>
          <w:sz w:val="28"/>
          <w:szCs w:val="28"/>
        </w:rPr>
        <w:t>题库管理</w:t>
      </w:r>
      <w:r>
        <w:rPr>
          <w:rFonts w:hint="eastAsia"/>
        </w:rPr>
        <w:t>，</w:t>
      </w:r>
      <w:r w:rsidRPr="009E7DF0">
        <w:rPr>
          <w:sz w:val="28"/>
          <w:szCs w:val="28"/>
        </w:rPr>
        <w:t>作业布置</w:t>
      </w:r>
      <w:r>
        <w:rPr>
          <w:rFonts w:hint="eastAsia"/>
          <w:sz w:val="28"/>
          <w:szCs w:val="28"/>
        </w:rPr>
        <w:t>，</w:t>
      </w:r>
      <w:r w:rsidRPr="009E7DF0">
        <w:rPr>
          <w:sz w:val="28"/>
          <w:szCs w:val="28"/>
        </w:rPr>
        <w:t>作业提交</w:t>
      </w:r>
      <w:r w:rsidR="00037841">
        <w:rPr>
          <w:rFonts w:hint="eastAsia"/>
          <w:sz w:val="28"/>
          <w:szCs w:val="28"/>
        </w:rPr>
        <w:t>、</w:t>
      </w:r>
      <w:r w:rsidRPr="009E7DF0">
        <w:rPr>
          <w:sz w:val="28"/>
          <w:szCs w:val="28"/>
        </w:rPr>
        <w:t>作业批改</w:t>
      </w:r>
      <w:r>
        <w:rPr>
          <w:rFonts w:hint="eastAsia"/>
          <w:sz w:val="28"/>
          <w:szCs w:val="28"/>
        </w:rPr>
        <w:t>，</w:t>
      </w:r>
      <w:r w:rsidRPr="009E7DF0">
        <w:rPr>
          <w:sz w:val="28"/>
          <w:szCs w:val="28"/>
        </w:rPr>
        <w:t>分数统计</w:t>
      </w:r>
      <w:r w:rsidR="00037841">
        <w:rPr>
          <w:rFonts w:hint="eastAsia"/>
          <w:sz w:val="28"/>
          <w:szCs w:val="28"/>
        </w:rPr>
        <w:t>、</w:t>
      </w:r>
      <w:r w:rsidRPr="009E7DF0">
        <w:rPr>
          <w:sz w:val="28"/>
          <w:szCs w:val="28"/>
        </w:rPr>
        <w:t>作业情况查阅</w:t>
      </w:r>
      <w:r w:rsidR="00037841">
        <w:rPr>
          <w:rFonts w:hint="eastAsia"/>
          <w:sz w:val="28"/>
          <w:szCs w:val="28"/>
        </w:rPr>
        <w:t>、</w:t>
      </w:r>
      <w:r w:rsidRPr="009E7DF0">
        <w:rPr>
          <w:sz w:val="28"/>
          <w:szCs w:val="28"/>
        </w:rPr>
        <w:t>作业范例学习和点评</w:t>
      </w:r>
      <w:r w:rsidR="00FD7F1D">
        <w:rPr>
          <w:rFonts w:hint="eastAsia"/>
          <w:sz w:val="28"/>
          <w:szCs w:val="28"/>
        </w:rPr>
        <w:t>等业务。</w:t>
      </w:r>
    </w:p>
    <w:p w14:paraId="2B5FB3FE" w14:textId="4134ACC9" w:rsidR="002B16B9" w:rsidRDefault="002B16B9" w:rsidP="00977E42">
      <w:pPr>
        <w:pStyle w:val="2"/>
      </w:pPr>
      <w:bookmarkStart w:id="8" w:name="_Toc74750873"/>
      <w:bookmarkStart w:id="9" w:name="_Toc75027763"/>
      <w:r>
        <w:rPr>
          <w:rFonts w:hint="eastAsia"/>
        </w:rPr>
        <w:t>1</w:t>
      </w:r>
      <w:r>
        <w:t xml:space="preserve">.5 </w:t>
      </w:r>
      <w:r>
        <w:rPr>
          <w:rFonts w:hint="eastAsia"/>
        </w:rPr>
        <w:t>参考</w:t>
      </w:r>
      <w:bookmarkEnd w:id="8"/>
      <w:r w:rsidR="00FF5875">
        <w:rPr>
          <w:rFonts w:hint="eastAsia"/>
        </w:rPr>
        <w:t>文献</w:t>
      </w:r>
      <w:bookmarkEnd w:id="9"/>
    </w:p>
    <w:p w14:paraId="60AB1225" w14:textId="73D1B806" w:rsidR="00FF5875" w:rsidRDefault="00FF5875" w:rsidP="00FF587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10" w:name="_Toc23297_WPSOffice_Level2"/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1]</w:t>
      </w:r>
      <w:r>
        <w:rPr>
          <w:rFonts w:ascii="宋体" w:eastAsia="宋体" w:hAnsi="宋体" w:hint="eastAsia"/>
          <w:sz w:val="24"/>
          <w:szCs w:val="24"/>
        </w:rPr>
        <w:t>张海藩.软件工程导论（第6版）[</w:t>
      </w:r>
      <w:r>
        <w:rPr>
          <w:rFonts w:ascii="宋体" w:eastAsia="宋体" w:hAnsi="宋体"/>
          <w:sz w:val="24"/>
          <w:szCs w:val="24"/>
        </w:rPr>
        <w:t>M]</w:t>
      </w:r>
      <w:r>
        <w:rPr>
          <w:rFonts w:ascii="宋体" w:eastAsia="宋体" w:hAnsi="宋体" w:hint="eastAsia"/>
          <w:sz w:val="24"/>
          <w:szCs w:val="24"/>
        </w:rPr>
        <w:t>.北京：清华大学出版社，</w:t>
      </w:r>
      <w:r>
        <w:rPr>
          <w:rFonts w:ascii="宋体" w:eastAsia="宋体" w:hAnsi="宋体"/>
          <w:sz w:val="24"/>
          <w:szCs w:val="24"/>
        </w:rPr>
        <w:t>2013</w:t>
      </w:r>
      <w:bookmarkEnd w:id="10"/>
    </w:p>
    <w:p w14:paraId="4F8DC5E0" w14:textId="3C8693E1" w:rsidR="00FF5875" w:rsidRPr="00FF5875" w:rsidRDefault="00FF5875" w:rsidP="00FF587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F5875">
        <w:rPr>
          <w:rFonts w:ascii="宋体" w:eastAsia="宋体" w:hAnsi="宋体" w:hint="eastAsia"/>
          <w:color w:val="000000" w:themeColor="text1"/>
          <w:sz w:val="24"/>
          <w:szCs w:val="24"/>
          <w:shd w:val="clear" w:color="auto" w:fill="FFFFFF"/>
        </w:rPr>
        <w:t>[</w:t>
      </w:r>
      <w:r w:rsidRPr="00FF5875">
        <w:rPr>
          <w:rFonts w:ascii="宋体" w:eastAsia="宋体" w:hAnsi="宋体"/>
          <w:color w:val="000000" w:themeColor="text1"/>
          <w:sz w:val="24"/>
          <w:szCs w:val="24"/>
          <w:shd w:val="clear" w:color="auto" w:fill="FFFFFF"/>
        </w:rPr>
        <w:t>2]</w:t>
      </w:r>
      <w:r w:rsidRPr="00FF5875">
        <w:rPr>
          <w:rFonts w:ascii="宋体" w:eastAsia="宋体" w:hAnsi="宋体" w:hint="eastAsia"/>
          <w:color w:val="333333"/>
          <w:sz w:val="24"/>
          <w:szCs w:val="24"/>
          <w:shd w:val="clear" w:color="auto" w:fill="FFFFFF"/>
        </w:rPr>
        <w:t>张龙详.UML与系统分析设计.人民邮电出版社，2001</w:t>
      </w:r>
    </w:p>
    <w:p w14:paraId="1CD568F3" w14:textId="76105A9B" w:rsidR="00FF5875" w:rsidRPr="00824F9C" w:rsidRDefault="00FF5875" w:rsidP="00824F9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11" w:name="_Toc29414_WPSOffice_Level2"/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3]</w:t>
      </w:r>
      <w:r>
        <w:rPr>
          <w:rFonts w:ascii="宋体" w:eastAsia="宋体" w:hAnsi="宋体" w:hint="eastAsia"/>
          <w:sz w:val="24"/>
          <w:szCs w:val="24"/>
        </w:rPr>
        <w:t>毋国庆.软件需求工程[</w:t>
      </w:r>
      <w:r>
        <w:rPr>
          <w:rFonts w:ascii="宋体" w:eastAsia="宋体" w:hAnsi="宋体"/>
          <w:sz w:val="24"/>
          <w:szCs w:val="24"/>
        </w:rPr>
        <w:t>M].</w:t>
      </w:r>
      <w:r>
        <w:rPr>
          <w:rFonts w:ascii="宋体" w:eastAsia="宋体" w:hAnsi="宋体" w:hint="eastAsia"/>
          <w:sz w:val="24"/>
          <w:szCs w:val="24"/>
        </w:rPr>
        <w:t>北京：机械工业出版社，2</w:t>
      </w:r>
      <w:r>
        <w:rPr>
          <w:rFonts w:ascii="宋体" w:eastAsia="宋体" w:hAnsi="宋体"/>
          <w:sz w:val="24"/>
          <w:szCs w:val="24"/>
        </w:rPr>
        <w:t>013</w:t>
      </w:r>
      <w:bookmarkEnd w:id="11"/>
    </w:p>
    <w:p w14:paraId="018FF4E6" w14:textId="58927CA9" w:rsidR="00E11C4E" w:rsidRDefault="00E11C4E" w:rsidP="00E11C4E">
      <w:pPr>
        <w:pStyle w:val="1"/>
      </w:pPr>
      <w:bookmarkStart w:id="12" w:name="_Toc74750874"/>
      <w:bookmarkStart w:id="13" w:name="_Toc75027764"/>
      <w:r>
        <w:rPr>
          <w:rFonts w:hint="eastAsia"/>
        </w:rPr>
        <w:lastRenderedPageBreak/>
        <w:t>2</w:t>
      </w:r>
      <w:r>
        <w:t xml:space="preserve"> </w:t>
      </w:r>
      <w:bookmarkEnd w:id="12"/>
      <w:r w:rsidR="00FF5875">
        <w:rPr>
          <w:rFonts w:hint="eastAsia"/>
        </w:rPr>
        <w:t>总述</w:t>
      </w:r>
      <w:bookmarkEnd w:id="13"/>
    </w:p>
    <w:p w14:paraId="32B56C0C" w14:textId="3776D92E" w:rsidR="00E11C4E" w:rsidRDefault="00E11C4E" w:rsidP="00E11C4E">
      <w:pPr>
        <w:pStyle w:val="2"/>
      </w:pPr>
      <w:bookmarkStart w:id="14" w:name="_Toc74750875"/>
      <w:bookmarkStart w:id="15" w:name="_Toc75027765"/>
      <w:r>
        <w:rPr>
          <w:rFonts w:hint="eastAsia"/>
        </w:rPr>
        <w:t>2</w:t>
      </w:r>
      <w:r>
        <w:t xml:space="preserve">.1 </w:t>
      </w:r>
      <w:r w:rsidR="00FF5875">
        <w:rPr>
          <w:rFonts w:hint="eastAsia"/>
        </w:rPr>
        <w:t>产品</w:t>
      </w:r>
      <w:r>
        <w:rPr>
          <w:rFonts w:hint="eastAsia"/>
        </w:rPr>
        <w:t>概述</w:t>
      </w:r>
      <w:bookmarkEnd w:id="14"/>
      <w:bookmarkEnd w:id="15"/>
    </w:p>
    <w:p w14:paraId="46CD1D71" w14:textId="621EF6D8" w:rsidR="002F3800" w:rsidRDefault="00E11C4E" w:rsidP="002F3800">
      <w:pPr>
        <w:ind w:firstLine="420"/>
        <w:rPr>
          <w:sz w:val="28"/>
          <w:szCs w:val="28"/>
        </w:rPr>
      </w:pPr>
      <w:r>
        <w:tab/>
      </w:r>
      <w:r w:rsidR="0068623C" w:rsidRPr="002F3800">
        <w:rPr>
          <w:rFonts w:asciiTheme="minorHAnsi" w:eastAsiaTheme="minorHAnsi" w:hAnsiTheme="minorHAnsi" w:hint="eastAsia"/>
          <w:bCs/>
          <w:color w:val="000000" w:themeColor="text1"/>
          <w:sz w:val="28"/>
          <w:szCs w:val="28"/>
        </w:rPr>
        <w:t>作业管理系统是一套新的软件系统</w:t>
      </w:r>
      <w:r w:rsidR="002F3800">
        <w:rPr>
          <w:rFonts w:asciiTheme="minorHAnsi" w:eastAsiaTheme="minorHAnsi" w:hAnsiTheme="minorHAnsi" w:hint="eastAsia"/>
          <w:bCs/>
          <w:color w:val="000000" w:themeColor="text1"/>
          <w:sz w:val="28"/>
          <w:szCs w:val="28"/>
        </w:rPr>
        <w:t>，用于替代传统的</w:t>
      </w:r>
      <w:r w:rsidR="002F3800" w:rsidRPr="002F3800">
        <w:rPr>
          <w:rFonts w:hint="eastAsia"/>
          <w:sz w:val="28"/>
          <w:szCs w:val="28"/>
        </w:rPr>
        <w:t>老师需要较多的时间对学生的作业成绩进行整理和统计，学生不能充分利用其它同学的作业成果，并且历届学生的作业也不易管理。</w:t>
      </w:r>
      <w:r w:rsidRPr="00E11C4E">
        <w:rPr>
          <w:sz w:val="28"/>
          <w:szCs w:val="28"/>
        </w:rPr>
        <w:t>利用</w:t>
      </w:r>
      <w:r w:rsidRPr="00E11C4E">
        <w:rPr>
          <w:sz w:val="28"/>
          <w:szCs w:val="28"/>
        </w:rPr>
        <w:t>IT</w:t>
      </w:r>
      <w:r w:rsidRPr="00E11C4E">
        <w:rPr>
          <w:sz w:val="28"/>
          <w:szCs w:val="28"/>
        </w:rPr>
        <w:t>技术，研发一个作业管理系统，将会有效的提高老师批改、整理和统计学生作业的效率，也方便学生之间的相互学习。</w:t>
      </w:r>
      <w:r w:rsidR="002F3800" w:rsidRPr="002F3800">
        <w:rPr>
          <w:rFonts w:asciiTheme="minorHAnsi" w:eastAsiaTheme="minorHAnsi" w:hAnsiTheme="minorHAnsi" w:hint="eastAsia"/>
          <w:bCs/>
          <w:sz w:val="28"/>
          <w:szCs w:val="28"/>
        </w:rPr>
        <w:t>图R－1中的上下文图绘制了1.0版本的外部实体和系统接口</w:t>
      </w:r>
      <w:r w:rsidR="002F3800">
        <w:rPr>
          <w:rFonts w:asciiTheme="minorHAnsi" w:eastAsiaTheme="minorHAnsi" w:hAnsiTheme="minorHAnsi" w:hint="eastAsia"/>
          <w:bCs/>
          <w:sz w:val="28"/>
          <w:szCs w:val="28"/>
        </w:rPr>
        <w:t>，</w:t>
      </w:r>
      <w:r w:rsidR="002F3800" w:rsidRPr="002F3800">
        <w:rPr>
          <w:rFonts w:hint="eastAsia"/>
          <w:sz w:val="28"/>
          <w:szCs w:val="28"/>
        </w:rPr>
        <w:t>预期系统将经过多个版本的演化，并且最终</w:t>
      </w:r>
      <w:r w:rsidR="002F3800">
        <w:rPr>
          <w:rFonts w:hint="eastAsia"/>
          <w:sz w:val="28"/>
          <w:szCs w:val="28"/>
        </w:rPr>
        <w:t>为教师和学生提供服务</w:t>
      </w:r>
      <w:r w:rsidR="002F3800" w:rsidRPr="002F3800">
        <w:rPr>
          <w:rFonts w:hint="eastAsia"/>
          <w:sz w:val="28"/>
          <w:szCs w:val="28"/>
        </w:rPr>
        <w:t>。</w:t>
      </w:r>
    </w:p>
    <w:p w14:paraId="58F0B122" w14:textId="3CBE8B1B" w:rsidR="00045016" w:rsidRDefault="00045016" w:rsidP="002F3800">
      <w:pPr>
        <w:ind w:firstLine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5A2CB0A5" wp14:editId="1088116D">
            <wp:extent cx="5274310" cy="3112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1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F0401" w14:textId="723D943D" w:rsidR="00045016" w:rsidRDefault="00045016" w:rsidP="00045016">
      <w:pPr>
        <w:ind w:firstLineChars="1100" w:firstLine="2200"/>
      </w:pPr>
      <w:r>
        <w:rPr>
          <w:rFonts w:hint="eastAsia"/>
        </w:rPr>
        <w:t>图</w:t>
      </w:r>
      <w:r>
        <w:t>R</w:t>
      </w:r>
      <w:r>
        <w:rPr>
          <w:rFonts w:hint="eastAsia"/>
        </w:rPr>
        <w:t>－</w:t>
      </w:r>
      <w:r>
        <w:rPr>
          <w:rFonts w:hint="eastAsia"/>
        </w:rPr>
        <w:t xml:space="preserve">1 </w:t>
      </w:r>
      <w:r>
        <w:rPr>
          <w:rFonts w:hint="eastAsia"/>
        </w:rPr>
        <w:t>作业管理系统</w:t>
      </w:r>
      <w:r>
        <w:rPr>
          <w:rFonts w:hint="eastAsia"/>
        </w:rPr>
        <w:t>1.0</w:t>
      </w:r>
      <w:r>
        <w:rPr>
          <w:rFonts w:hint="eastAsia"/>
        </w:rPr>
        <w:t>版本的上下文图</w:t>
      </w:r>
    </w:p>
    <w:p w14:paraId="3961B544" w14:textId="77777777" w:rsidR="0068623C" w:rsidRDefault="0068623C" w:rsidP="00E11C4E">
      <w:pPr>
        <w:rPr>
          <w:sz w:val="28"/>
          <w:szCs w:val="28"/>
        </w:rPr>
      </w:pPr>
    </w:p>
    <w:p w14:paraId="1222E3F5" w14:textId="11BB4DA3" w:rsidR="002A6B23" w:rsidRDefault="002A6B23" w:rsidP="002A6B23">
      <w:pPr>
        <w:pStyle w:val="2"/>
      </w:pPr>
      <w:bookmarkStart w:id="16" w:name="_Toc74750876"/>
      <w:bookmarkStart w:id="17" w:name="_Toc75027766"/>
      <w:r>
        <w:rPr>
          <w:rFonts w:hint="eastAsia"/>
        </w:rPr>
        <w:t>2</w:t>
      </w:r>
      <w:r>
        <w:t xml:space="preserve">.2 </w:t>
      </w:r>
      <w:bookmarkEnd w:id="16"/>
      <w:r w:rsidR="002F3800" w:rsidRPr="00BE6403">
        <w:rPr>
          <w:rFonts w:hint="eastAsia"/>
        </w:rPr>
        <w:t>用户类别和特征</w:t>
      </w:r>
      <w:bookmarkEnd w:id="17"/>
    </w:p>
    <w:p w14:paraId="34199E4F" w14:textId="50B73582" w:rsidR="002A1577" w:rsidRDefault="00F30B81" w:rsidP="002A1577">
      <w:r>
        <w:rPr>
          <w:rFonts w:hint="eastAsia"/>
        </w:rPr>
        <w:t>作业管理系统主要提供网上的作业管理平台，主要分为管理员、教师、学生三个部分的功能。</w:t>
      </w:r>
    </w:p>
    <w:tbl>
      <w:tblPr>
        <w:tblpPr w:leftFromText="180" w:rightFromText="180" w:vertAnchor="text" w:horzAnchor="margin" w:tblpY="617"/>
        <w:tblW w:w="5000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431"/>
        <w:gridCol w:w="5855"/>
      </w:tblGrid>
      <w:tr w:rsidR="007B47D4" w:rsidRPr="00B17D52" w14:paraId="12734F14" w14:textId="77777777" w:rsidTr="00D4380E">
        <w:trPr>
          <w:trHeight w:val="334"/>
        </w:trPr>
        <w:tc>
          <w:tcPr>
            <w:tcW w:w="146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E5A87DF" w14:textId="77777777" w:rsidR="007B47D4" w:rsidRPr="00B17D52" w:rsidRDefault="007B47D4" w:rsidP="00D4380E">
            <w:pPr>
              <w:ind w:firstLine="420"/>
              <w:rPr>
                <w:b/>
                <w:bCs/>
              </w:rPr>
            </w:pPr>
            <w:r w:rsidRPr="00B17D52">
              <w:rPr>
                <w:b/>
                <w:bCs/>
              </w:rPr>
              <w:lastRenderedPageBreak/>
              <w:t>用户类别</w:t>
            </w:r>
          </w:p>
        </w:tc>
        <w:tc>
          <w:tcPr>
            <w:tcW w:w="3533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1B7564" w14:textId="77777777" w:rsidR="007B47D4" w:rsidRPr="00B17D52" w:rsidRDefault="007B47D4" w:rsidP="00D4380E">
            <w:pPr>
              <w:ind w:firstLine="420"/>
              <w:rPr>
                <w:b/>
                <w:bCs/>
              </w:rPr>
            </w:pPr>
            <w:r w:rsidRPr="00B17D52">
              <w:rPr>
                <w:b/>
                <w:bCs/>
              </w:rPr>
              <w:t>描述</w:t>
            </w:r>
          </w:p>
        </w:tc>
      </w:tr>
      <w:tr w:rsidR="007B47D4" w:rsidRPr="00B17D52" w14:paraId="46C6B19E" w14:textId="77777777" w:rsidTr="00D4380E">
        <w:trPr>
          <w:trHeight w:val="543"/>
        </w:trPr>
        <w:tc>
          <w:tcPr>
            <w:tcW w:w="146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CAD6C42" w14:textId="0DE61359" w:rsidR="007B47D4" w:rsidRPr="00B17D52" w:rsidRDefault="00C97028" w:rsidP="00D4380E">
            <w:pPr>
              <w:ind w:firstLine="42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教师</w:t>
            </w:r>
            <w:r w:rsidR="007B47D4" w:rsidRPr="00B17D52">
              <w:rPr>
                <w:rFonts w:hint="eastAsia"/>
                <w:b/>
                <w:bCs/>
              </w:rPr>
              <w:t>（重要）</w:t>
            </w:r>
          </w:p>
        </w:tc>
        <w:tc>
          <w:tcPr>
            <w:tcW w:w="3533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41F1071" w14:textId="3C31C025" w:rsidR="007B47D4" w:rsidRPr="00B17D52" w:rsidRDefault="00C97028" w:rsidP="00C97028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教师将利用作业管理系统进行题库管理、作业布置、批改作业、点评范例，并获得以图表可视化的学生分数统计情况。大多数教师都需要接受培训，</w:t>
            </w:r>
            <w:r w:rsidRPr="00B17D52">
              <w:rPr>
                <w:rFonts w:hint="eastAsia"/>
                <w:b/>
                <w:bCs/>
              </w:rPr>
              <w:t>学习如何使用</w:t>
            </w:r>
            <w:r>
              <w:rPr>
                <w:rFonts w:hint="eastAsia"/>
                <w:b/>
                <w:bCs/>
              </w:rPr>
              <w:t>H</w:t>
            </w:r>
            <w:r>
              <w:rPr>
                <w:b/>
                <w:bCs/>
              </w:rPr>
              <w:t>MS</w:t>
            </w:r>
            <w:r w:rsidRPr="00B17D52">
              <w:rPr>
                <w:rFonts w:hint="eastAsia"/>
                <w:b/>
                <w:bCs/>
              </w:rPr>
              <w:t>系统的软硬件。</w:t>
            </w:r>
          </w:p>
        </w:tc>
      </w:tr>
      <w:tr w:rsidR="007B47D4" w:rsidRPr="00B17D52" w14:paraId="53CBBAF7" w14:textId="77777777" w:rsidTr="00D4380E">
        <w:trPr>
          <w:trHeight w:val="543"/>
        </w:trPr>
        <w:tc>
          <w:tcPr>
            <w:tcW w:w="146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F98C9D2" w14:textId="65DDFE0E" w:rsidR="007B47D4" w:rsidRPr="00B17D52" w:rsidRDefault="00C97028" w:rsidP="00D4380E">
            <w:pPr>
              <w:ind w:firstLine="42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学生</w:t>
            </w:r>
            <w:r w:rsidRPr="00B17D52">
              <w:rPr>
                <w:rFonts w:hint="eastAsia"/>
                <w:b/>
                <w:bCs/>
              </w:rPr>
              <w:t>（重要）</w:t>
            </w:r>
          </w:p>
        </w:tc>
        <w:tc>
          <w:tcPr>
            <w:tcW w:w="353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3836BCF" w14:textId="64EF78FF" w:rsidR="007B47D4" w:rsidRPr="00B17D52" w:rsidRDefault="00C97028" w:rsidP="00C97028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学生</w:t>
            </w:r>
            <w:r w:rsidRPr="00B17D52">
              <w:rPr>
                <w:rFonts w:hint="eastAsia"/>
                <w:b/>
                <w:bCs/>
              </w:rPr>
              <w:t>是希望</w:t>
            </w:r>
            <w:r>
              <w:rPr>
                <w:rFonts w:hint="eastAsia"/>
                <w:b/>
                <w:bCs/>
              </w:rPr>
              <w:t>在高校</w:t>
            </w:r>
            <w:r w:rsidRPr="00B17D52">
              <w:rPr>
                <w:rFonts w:hint="eastAsia"/>
                <w:b/>
                <w:bCs/>
              </w:rPr>
              <w:t>进</w:t>
            </w:r>
            <w:r>
              <w:rPr>
                <w:rFonts w:hint="eastAsia"/>
                <w:b/>
                <w:bCs/>
              </w:rPr>
              <w:t>行线上作业提交的本科生以及研究生</w:t>
            </w:r>
            <w:r w:rsidRPr="00B17D52">
              <w:rPr>
                <w:rFonts w:hint="eastAsia"/>
                <w:b/>
                <w:bCs/>
              </w:rPr>
              <w:t>。潜在</w:t>
            </w:r>
            <w:r>
              <w:rPr>
                <w:rFonts w:hint="eastAsia"/>
                <w:b/>
                <w:bCs/>
              </w:rPr>
              <w:t>学生</w:t>
            </w:r>
            <w:r w:rsidRPr="00B17D52">
              <w:rPr>
                <w:rFonts w:hint="eastAsia"/>
                <w:b/>
                <w:bCs/>
              </w:rPr>
              <w:t>大约有</w:t>
            </w:r>
            <w:r w:rsidR="005415D4">
              <w:rPr>
                <w:rFonts w:hint="eastAsia"/>
                <w:b/>
                <w:bCs/>
              </w:rPr>
              <w:t>2</w:t>
            </w:r>
            <w:r w:rsidR="005415D4">
              <w:rPr>
                <w:b/>
                <w:bCs/>
              </w:rPr>
              <w:t>0000</w:t>
            </w:r>
            <w:r w:rsidRPr="00B17D52">
              <w:rPr>
                <w:rFonts w:hint="eastAsia"/>
                <w:b/>
                <w:bCs/>
              </w:rPr>
              <w:t>名，预计其中平均每周每人使用</w:t>
            </w:r>
            <w:r w:rsidR="005415D4">
              <w:rPr>
                <w:rFonts w:hint="eastAsia"/>
                <w:b/>
                <w:bCs/>
              </w:rPr>
              <w:t>H</w:t>
            </w:r>
            <w:r w:rsidR="005415D4">
              <w:rPr>
                <w:b/>
                <w:bCs/>
              </w:rPr>
              <w:t>MS</w:t>
            </w:r>
            <w:r w:rsidRPr="00B17D52">
              <w:rPr>
                <w:rFonts w:hint="eastAsia"/>
                <w:b/>
                <w:bCs/>
              </w:rPr>
              <w:t>系统</w:t>
            </w:r>
            <w:r w:rsidR="005415D4">
              <w:rPr>
                <w:rFonts w:hint="eastAsia"/>
                <w:b/>
                <w:bCs/>
              </w:rPr>
              <w:t>6</w:t>
            </w:r>
            <w:r w:rsidRPr="00B17D52">
              <w:rPr>
                <w:rFonts w:hint="eastAsia"/>
                <w:b/>
                <w:bCs/>
              </w:rPr>
              <w:t>次。有时，顾客会为团队会议或访客预订多份。估计</w:t>
            </w:r>
            <w:r w:rsidRPr="00B17D52">
              <w:rPr>
                <w:rFonts w:hint="eastAsia"/>
                <w:b/>
                <w:bCs/>
              </w:rPr>
              <w:t>60%</w:t>
            </w:r>
            <w:r w:rsidRPr="00B17D52">
              <w:rPr>
                <w:rFonts w:hint="eastAsia"/>
                <w:b/>
                <w:bCs/>
              </w:rPr>
              <w:t>的</w:t>
            </w:r>
            <w:r w:rsidR="005415D4">
              <w:rPr>
                <w:rFonts w:hint="eastAsia"/>
                <w:b/>
                <w:bCs/>
              </w:rPr>
              <w:t>作业提交使用高校</w:t>
            </w:r>
            <w:r w:rsidRPr="00B17D52">
              <w:rPr>
                <w:rFonts w:hint="eastAsia"/>
                <w:b/>
                <w:bCs/>
              </w:rPr>
              <w:t>内网</w:t>
            </w:r>
            <w:r w:rsidR="005415D4">
              <w:rPr>
                <w:rFonts w:hint="eastAsia"/>
                <w:b/>
                <w:bCs/>
              </w:rPr>
              <w:t>通过主流浏览器上传</w:t>
            </w:r>
            <w:r w:rsidRPr="00B17D52">
              <w:rPr>
                <w:rFonts w:hint="eastAsia"/>
                <w:b/>
                <w:bCs/>
              </w:rPr>
              <w:t>，</w:t>
            </w:r>
            <w:r w:rsidRPr="00B17D52">
              <w:rPr>
                <w:rFonts w:hint="eastAsia"/>
                <w:b/>
                <w:bCs/>
              </w:rPr>
              <w:t>40%</w:t>
            </w:r>
            <w:r w:rsidRPr="00B17D52">
              <w:rPr>
                <w:rFonts w:hint="eastAsia"/>
                <w:b/>
                <w:bCs/>
              </w:rPr>
              <w:t>的</w:t>
            </w:r>
            <w:r w:rsidR="005415D4">
              <w:rPr>
                <w:rFonts w:hint="eastAsia"/>
                <w:b/>
                <w:bCs/>
              </w:rPr>
              <w:t>作业提交使用家中</w:t>
            </w:r>
            <w:r w:rsidR="005415D4">
              <w:rPr>
                <w:rFonts w:hint="eastAsia"/>
                <w:b/>
                <w:bCs/>
              </w:rPr>
              <w:t>wifi</w:t>
            </w:r>
            <w:r w:rsidR="005415D4">
              <w:rPr>
                <w:rFonts w:hint="eastAsia"/>
                <w:b/>
                <w:bCs/>
              </w:rPr>
              <w:t>或移动网络通过</w:t>
            </w:r>
            <w:r w:rsidRPr="00B17D52">
              <w:rPr>
                <w:rFonts w:hint="eastAsia"/>
                <w:b/>
                <w:bCs/>
              </w:rPr>
              <w:t>智能</w:t>
            </w:r>
            <w:r w:rsidR="005415D4">
              <w:rPr>
                <w:rFonts w:hint="eastAsia"/>
                <w:b/>
                <w:bCs/>
              </w:rPr>
              <w:t>手机、电脑</w:t>
            </w:r>
            <w:r w:rsidRPr="00B17D52">
              <w:rPr>
                <w:rFonts w:hint="eastAsia"/>
                <w:b/>
                <w:bCs/>
              </w:rPr>
              <w:t>和平板电脑</w:t>
            </w:r>
            <w:r w:rsidR="005415D4">
              <w:rPr>
                <w:rFonts w:hint="eastAsia"/>
                <w:b/>
                <w:bCs/>
              </w:rPr>
              <w:t>浏览器提交</w:t>
            </w:r>
            <w:r w:rsidRPr="00B17D52">
              <w:rPr>
                <w:rFonts w:hint="eastAsia"/>
                <w:b/>
                <w:bCs/>
              </w:rPr>
              <w:t>。</w:t>
            </w:r>
          </w:p>
        </w:tc>
      </w:tr>
      <w:tr w:rsidR="007B47D4" w:rsidRPr="00B17D52" w14:paraId="38A4E97C" w14:textId="77777777" w:rsidTr="00D4380E">
        <w:trPr>
          <w:trHeight w:val="543"/>
        </w:trPr>
        <w:tc>
          <w:tcPr>
            <w:tcW w:w="146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9D07C9B" w14:textId="27104651" w:rsidR="007B47D4" w:rsidRPr="00B17D52" w:rsidRDefault="007B47D4" w:rsidP="00D4380E">
            <w:pPr>
              <w:ind w:firstLine="420"/>
              <w:rPr>
                <w:b/>
                <w:bCs/>
              </w:rPr>
            </w:pPr>
            <w:r w:rsidRPr="00B17D52">
              <w:rPr>
                <w:rFonts w:hint="eastAsia"/>
                <w:b/>
                <w:bCs/>
              </w:rPr>
              <w:t>管理员</w:t>
            </w:r>
          </w:p>
        </w:tc>
        <w:tc>
          <w:tcPr>
            <w:tcW w:w="3533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492F35" w14:textId="7978BC90" w:rsidR="007B47D4" w:rsidRPr="00B17D52" w:rsidRDefault="007B47D4" w:rsidP="005415D4">
            <w:pPr>
              <w:rPr>
                <w:b/>
                <w:bCs/>
              </w:rPr>
            </w:pPr>
            <w:r w:rsidRPr="00B17D52">
              <w:rPr>
                <w:rFonts w:hint="eastAsia"/>
                <w:b/>
                <w:bCs/>
              </w:rPr>
              <w:t>管理员是</w:t>
            </w:r>
            <w:r w:rsidR="005415D4">
              <w:rPr>
                <w:rFonts w:hint="eastAsia"/>
                <w:b/>
                <w:bCs/>
              </w:rPr>
              <w:t>高校的一名雇员</w:t>
            </w:r>
            <w:r w:rsidRPr="00B17D52">
              <w:rPr>
                <w:rFonts w:hint="eastAsia"/>
                <w:b/>
                <w:bCs/>
              </w:rPr>
              <w:t>，负责创建和维护</w:t>
            </w:r>
            <w:r w:rsidR="005415D4">
              <w:rPr>
                <w:rFonts w:hint="eastAsia"/>
                <w:b/>
                <w:bCs/>
              </w:rPr>
              <w:t>H</w:t>
            </w:r>
            <w:r w:rsidR="005415D4">
              <w:rPr>
                <w:b/>
                <w:bCs/>
              </w:rPr>
              <w:t>MS</w:t>
            </w:r>
            <w:r w:rsidR="005415D4">
              <w:rPr>
                <w:rFonts w:hint="eastAsia"/>
                <w:b/>
                <w:bCs/>
              </w:rPr>
              <w:t>系统的学院、班级、课程、教师和学生信息。</w:t>
            </w:r>
          </w:p>
        </w:tc>
      </w:tr>
    </w:tbl>
    <w:p w14:paraId="246A0D4D" w14:textId="7A066EA7" w:rsidR="00644561" w:rsidRDefault="00644561" w:rsidP="00F342E1">
      <w:r>
        <w:tab/>
      </w:r>
      <w:r>
        <w:tab/>
      </w:r>
    </w:p>
    <w:p w14:paraId="6D79C52D" w14:textId="4ED59E68" w:rsidR="00DB35F9" w:rsidRDefault="00DB35F9" w:rsidP="00F30B81">
      <w:pPr>
        <w:pStyle w:val="2"/>
      </w:pPr>
      <w:bookmarkStart w:id="18" w:name="_Toc74750877"/>
      <w:bookmarkStart w:id="19" w:name="_Toc75027767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运行环境</w:t>
      </w:r>
      <w:bookmarkEnd w:id="18"/>
      <w:bookmarkEnd w:id="19"/>
    </w:p>
    <w:p w14:paraId="611E3478" w14:textId="3542FF9F" w:rsidR="00C200B1" w:rsidRPr="00C200B1" w:rsidRDefault="00F30B81" w:rsidP="00C200B1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OE-1：</w:t>
      </w:r>
      <w:r w:rsidR="00F83EC2" w:rsidRPr="00C200B1">
        <w:rPr>
          <w:rFonts w:ascii="宋体" w:eastAsia="宋体" w:hAnsi="宋体"/>
          <w:sz w:val="24"/>
          <w:szCs w:val="24"/>
        </w:rPr>
        <w:t>系统</w:t>
      </w:r>
      <w:r w:rsidR="00F83EC2">
        <w:rPr>
          <w:rFonts w:ascii="宋体" w:eastAsia="宋体" w:hAnsi="宋体" w:hint="eastAsia"/>
          <w:sz w:val="24"/>
          <w:szCs w:val="24"/>
        </w:rPr>
        <w:t>采用T</w:t>
      </w:r>
      <w:r w:rsidR="00F83EC2">
        <w:rPr>
          <w:rFonts w:ascii="宋体" w:eastAsia="宋体" w:hAnsi="宋体"/>
          <w:sz w:val="24"/>
          <w:szCs w:val="24"/>
        </w:rPr>
        <w:t>CP/IP</w:t>
      </w:r>
      <w:r w:rsidR="00F83EC2">
        <w:rPr>
          <w:rFonts w:ascii="宋体" w:eastAsia="宋体" w:hAnsi="宋体" w:hint="eastAsia"/>
          <w:sz w:val="24"/>
          <w:szCs w:val="24"/>
        </w:rPr>
        <w:t>网络协议，</w:t>
      </w:r>
      <w:r w:rsidR="00612811">
        <w:rPr>
          <w:rFonts w:ascii="宋体" w:eastAsia="宋体" w:hAnsi="宋体" w:hint="eastAsia"/>
          <w:sz w:val="24"/>
          <w:szCs w:val="24"/>
        </w:rPr>
        <w:t>操作系统：Win</w:t>
      </w:r>
      <w:r w:rsidR="00612811">
        <w:rPr>
          <w:rFonts w:ascii="宋体" w:eastAsia="宋体" w:hAnsi="宋体"/>
          <w:sz w:val="24"/>
          <w:szCs w:val="24"/>
        </w:rPr>
        <w:t>XP</w:t>
      </w:r>
      <w:r w:rsidR="00612811">
        <w:rPr>
          <w:rFonts w:ascii="宋体" w:eastAsia="宋体" w:hAnsi="宋体" w:hint="eastAsia"/>
          <w:sz w:val="24"/>
          <w:szCs w:val="24"/>
        </w:rPr>
        <w:t>以上。</w:t>
      </w:r>
      <w:r w:rsidR="00F83EC2" w:rsidRPr="00C200B1">
        <w:rPr>
          <w:rFonts w:ascii="宋体" w:eastAsia="宋体" w:hAnsi="宋体"/>
          <w:sz w:val="24"/>
          <w:szCs w:val="24"/>
        </w:rPr>
        <w:t xml:space="preserve"> </w:t>
      </w:r>
    </w:p>
    <w:p w14:paraId="00ABD28E" w14:textId="1BF7D8D9" w:rsidR="00F30B81" w:rsidRDefault="00F30B81" w:rsidP="00C200B1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OE-2：</w:t>
      </w:r>
      <w:r w:rsidR="00C200B1" w:rsidRPr="00C200B1">
        <w:rPr>
          <w:rFonts w:ascii="宋体" w:eastAsia="宋体" w:hAnsi="宋体"/>
          <w:sz w:val="24"/>
          <w:szCs w:val="24"/>
        </w:rPr>
        <w:t>系统将运行于当前企业审批通过版本的</w:t>
      </w:r>
      <w:r>
        <w:rPr>
          <w:rFonts w:ascii="宋体" w:eastAsia="宋体" w:hAnsi="宋体"/>
          <w:bCs/>
          <w:sz w:val="24"/>
          <w:szCs w:val="24"/>
        </w:rPr>
        <w:t xml:space="preserve">Apache </w:t>
      </w:r>
      <w:r>
        <w:rPr>
          <w:rFonts w:ascii="宋体" w:eastAsia="宋体" w:hAnsi="宋体" w:hint="eastAsia"/>
          <w:bCs/>
          <w:sz w:val="24"/>
          <w:szCs w:val="24"/>
        </w:rPr>
        <w:t>Tomcat</w:t>
      </w:r>
      <w:r>
        <w:rPr>
          <w:rFonts w:ascii="宋体" w:eastAsia="宋体" w:hAnsi="宋体"/>
          <w:bCs/>
          <w:sz w:val="24"/>
          <w:szCs w:val="24"/>
        </w:rPr>
        <w:t>服务器。</w:t>
      </w:r>
    </w:p>
    <w:p w14:paraId="5AB93434" w14:textId="4F12F452" w:rsidR="00F30B81" w:rsidRDefault="00F30B81" w:rsidP="00F30B81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OE-3：</w:t>
      </w:r>
      <w:r w:rsidR="00C200B1" w:rsidRPr="00C200B1">
        <w:rPr>
          <w:rFonts w:ascii="宋体" w:eastAsia="宋体" w:hAnsi="宋体"/>
          <w:sz w:val="24"/>
          <w:szCs w:val="24"/>
        </w:rPr>
        <w:t>系统将允许用户从</w:t>
      </w:r>
      <w:r w:rsidR="00C200B1">
        <w:rPr>
          <w:rFonts w:ascii="宋体" w:eastAsia="宋体" w:hAnsi="宋体" w:hint="eastAsia"/>
          <w:sz w:val="24"/>
          <w:szCs w:val="24"/>
        </w:rPr>
        <w:t>学校</w:t>
      </w:r>
      <w:r w:rsidR="00C200B1" w:rsidRPr="00C200B1">
        <w:rPr>
          <w:rFonts w:ascii="宋体" w:eastAsia="宋体" w:hAnsi="宋体"/>
          <w:sz w:val="24"/>
          <w:szCs w:val="24"/>
        </w:rPr>
        <w:t>内网、VPN互联网连接或使用Android、iOS、Windows智能手机</w:t>
      </w:r>
      <w:r w:rsidR="00C200B1">
        <w:rPr>
          <w:rFonts w:ascii="宋体" w:eastAsia="宋体" w:hAnsi="宋体" w:hint="eastAsia"/>
          <w:sz w:val="24"/>
          <w:szCs w:val="24"/>
        </w:rPr>
        <w:t>、电脑</w:t>
      </w:r>
      <w:r w:rsidR="00C200B1" w:rsidRPr="00C200B1">
        <w:rPr>
          <w:rFonts w:ascii="宋体" w:eastAsia="宋体" w:hAnsi="宋体"/>
          <w:sz w:val="24"/>
          <w:szCs w:val="24"/>
        </w:rPr>
        <w:t>和平板电脑</w:t>
      </w:r>
      <w:r w:rsidR="00C200B1">
        <w:rPr>
          <w:rFonts w:ascii="宋体" w:eastAsia="宋体" w:hAnsi="宋体" w:hint="eastAsia"/>
          <w:sz w:val="24"/>
          <w:szCs w:val="24"/>
        </w:rPr>
        <w:t>上的浏览器</w:t>
      </w:r>
      <w:r w:rsidR="00C200B1" w:rsidRPr="00C200B1">
        <w:rPr>
          <w:rFonts w:ascii="宋体" w:eastAsia="宋体" w:hAnsi="宋体"/>
          <w:sz w:val="24"/>
          <w:szCs w:val="24"/>
        </w:rPr>
        <w:t>进行访问。</w:t>
      </w:r>
    </w:p>
    <w:p w14:paraId="742ACB81" w14:textId="549B6048" w:rsidR="00F30B81" w:rsidRDefault="00C200B1" w:rsidP="002A740A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OE-4：</w:t>
      </w:r>
      <w:r w:rsidRPr="00C200B1">
        <w:rPr>
          <w:rFonts w:ascii="宋体" w:eastAsia="宋体" w:hAnsi="宋体"/>
          <w:sz w:val="24"/>
          <w:szCs w:val="24"/>
        </w:rPr>
        <w:t>系统</w:t>
      </w:r>
      <w:r>
        <w:rPr>
          <w:rFonts w:ascii="宋体" w:eastAsia="宋体" w:hAnsi="宋体" w:hint="eastAsia"/>
          <w:sz w:val="24"/>
          <w:szCs w:val="24"/>
        </w:rPr>
        <w:t>将采用My</w:t>
      </w: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ql</w:t>
      </w:r>
      <w:r>
        <w:rPr>
          <w:rFonts w:ascii="宋体" w:eastAsia="宋体" w:hAnsi="宋体"/>
          <w:sz w:val="24"/>
          <w:szCs w:val="24"/>
        </w:rPr>
        <w:t>6.0</w:t>
      </w:r>
      <w:r w:rsidR="002A740A">
        <w:rPr>
          <w:rFonts w:ascii="宋体" w:eastAsia="宋体" w:hAnsi="宋体" w:hint="eastAsia"/>
          <w:sz w:val="24"/>
          <w:szCs w:val="24"/>
        </w:rPr>
        <w:t>关系型</w:t>
      </w:r>
      <w:r>
        <w:rPr>
          <w:rFonts w:ascii="宋体" w:eastAsia="宋体" w:hAnsi="宋体" w:hint="eastAsia"/>
          <w:sz w:val="24"/>
          <w:szCs w:val="24"/>
        </w:rPr>
        <w:t>数据库</w:t>
      </w:r>
      <w:r w:rsidR="002A740A">
        <w:rPr>
          <w:rFonts w:ascii="宋体" w:eastAsia="宋体" w:hAnsi="宋体" w:hint="eastAsia"/>
          <w:sz w:val="24"/>
          <w:szCs w:val="24"/>
        </w:rPr>
        <w:t>提供数据存储服务。</w:t>
      </w:r>
    </w:p>
    <w:p w14:paraId="67C97CE0" w14:textId="3D13174C" w:rsidR="00F83EC2" w:rsidRPr="00F83EC2" w:rsidRDefault="00F83EC2" w:rsidP="00F83EC2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OE-5：系统</w:t>
      </w:r>
      <w:r w:rsidRPr="00C200B1">
        <w:rPr>
          <w:rFonts w:ascii="宋体" w:eastAsia="宋体" w:hAnsi="宋体"/>
          <w:sz w:val="24"/>
          <w:szCs w:val="24"/>
        </w:rPr>
        <w:t>将可以在如下网页浏览器中正常使用：Windows Internet Explorer版本7、8、9；Firefox版本12至26；谷歌Chrome（全部版本）；苹果Safari版本4.0至8.0。</w:t>
      </w:r>
    </w:p>
    <w:p w14:paraId="3F70E9E4" w14:textId="7D34E016" w:rsidR="00DB35F9" w:rsidRDefault="00DB35F9" w:rsidP="002A740A">
      <w:pPr>
        <w:pStyle w:val="2"/>
      </w:pPr>
      <w:bookmarkStart w:id="20" w:name="_Toc74750878"/>
      <w:bookmarkStart w:id="21" w:name="_Toc75027768"/>
      <w:r>
        <w:t xml:space="preserve">2.4 </w:t>
      </w:r>
      <w:r>
        <w:rPr>
          <w:rFonts w:hint="eastAsia"/>
        </w:rPr>
        <w:t>设计与实现约束</w:t>
      </w:r>
      <w:bookmarkEnd w:id="20"/>
      <w:bookmarkEnd w:id="21"/>
    </w:p>
    <w:p w14:paraId="2DE21885" w14:textId="6655431D" w:rsidR="002A740A" w:rsidRDefault="002A740A" w:rsidP="0085262B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CO-1：</w:t>
      </w:r>
      <w:r w:rsidR="007C0561">
        <w:rPr>
          <w:rFonts w:ascii="宋体" w:eastAsia="宋体" w:hAnsi="宋体" w:hint="eastAsia"/>
          <w:bCs/>
          <w:sz w:val="24"/>
          <w:szCs w:val="24"/>
        </w:rPr>
        <w:t>系统采用B</w:t>
      </w:r>
      <w:r w:rsidR="007C0561">
        <w:rPr>
          <w:rFonts w:ascii="宋体" w:eastAsia="宋体" w:hAnsi="宋体"/>
          <w:bCs/>
          <w:sz w:val="24"/>
          <w:szCs w:val="24"/>
        </w:rPr>
        <w:t>/S</w:t>
      </w:r>
      <w:r w:rsidR="007C0561">
        <w:rPr>
          <w:rFonts w:ascii="宋体" w:eastAsia="宋体" w:hAnsi="宋体" w:hint="eastAsia"/>
          <w:bCs/>
          <w:sz w:val="24"/>
          <w:szCs w:val="24"/>
        </w:rPr>
        <w:t>架构进行部署</w:t>
      </w:r>
      <w:r w:rsidR="0085262B">
        <w:rPr>
          <w:rFonts w:ascii="宋体" w:eastAsia="宋体" w:hAnsi="宋体" w:hint="eastAsia"/>
          <w:bCs/>
          <w:sz w:val="24"/>
          <w:szCs w:val="24"/>
        </w:rPr>
        <w:t>，采用H</w:t>
      </w:r>
      <w:r w:rsidR="0085262B">
        <w:rPr>
          <w:rFonts w:ascii="宋体" w:eastAsia="宋体" w:hAnsi="宋体"/>
          <w:bCs/>
          <w:sz w:val="24"/>
          <w:szCs w:val="24"/>
        </w:rPr>
        <w:t>TTP</w:t>
      </w:r>
      <w:r w:rsidR="0085262B">
        <w:rPr>
          <w:rFonts w:ascii="宋体" w:eastAsia="宋体" w:hAnsi="宋体" w:hint="eastAsia"/>
          <w:bCs/>
          <w:sz w:val="24"/>
          <w:szCs w:val="24"/>
        </w:rPr>
        <w:t>协议进行数据传输，对于安全性要求高的采用H</w:t>
      </w:r>
      <w:r w:rsidR="0085262B">
        <w:rPr>
          <w:rFonts w:ascii="宋体" w:eastAsia="宋体" w:hAnsi="宋体"/>
          <w:bCs/>
          <w:sz w:val="24"/>
          <w:szCs w:val="24"/>
        </w:rPr>
        <w:t>TTPS</w:t>
      </w:r>
      <w:r w:rsidR="0085262B">
        <w:rPr>
          <w:rFonts w:ascii="宋体" w:eastAsia="宋体" w:hAnsi="宋体" w:hint="eastAsia"/>
          <w:bCs/>
          <w:sz w:val="24"/>
          <w:szCs w:val="24"/>
        </w:rPr>
        <w:t>协议。</w:t>
      </w:r>
    </w:p>
    <w:p w14:paraId="6FFC8CE5" w14:textId="591F43AA" w:rsidR="00612811" w:rsidRDefault="00612811" w:rsidP="0085262B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C</w:t>
      </w:r>
      <w:r>
        <w:rPr>
          <w:rFonts w:ascii="宋体" w:eastAsia="宋体" w:hAnsi="宋体"/>
          <w:bCs/>
          <w:sz w:val="24"/>
          <w:szCs w:val="24"/>
        </w:rPr>
        <w:t>O-2</w:t>
      </w:r>
      <w:r>
        <w:rPr>
          <w:rFonts w:ascii="宋体" w:eastAsia="宋体" w:hAnsi="宋体" w:hint="eastAsia"/>
          <w:bCs/>
          <w:sz w:val="24"/>
          <w:szCs w:val="24"/>
        </w:rPr>
        <w:t>：广泛用于各类学校，该系统采用模块化设计，用户可根据自己的实际进行组合，是系统可用于不同硬件环境。</w:t>
      </w:r>
    </w:p>
    <w:p w14:paraId="1F73A3B5" w14:textId="704CDC13" w:rsidR="00612811" w:rsidRPr="0085262B" w:rsidRDefault="00612811" w:rsidP="0085262B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C</w:t>
      </w:r>
      <w:r>
        <w:rPr>
          <w:rFonts w:ascii="宋体" w:eastAsia="宋体" w:hAnsi="宋体"/>
          <w:bCs/>
          <w:sz w:val="24"/>
          <w:szCs w:val="24"/>
        </w:rPr>
        <w:t>O-3</w:t>
      </w:r>
      <w:r>
        <w:rPr>
          <w:rFonts w:ascii="宋体" w:eastAsia="宋体" w:hAnsi="宋体" w:hint="eastAsia"/>
          <w:bCs/>
          <w:sz w:val="24"/>
          <w:szCs w:val="24"/>
        </w:rPr>
        <w:t>：系统应适合不同用户层面，包括师生，系统操作尽可能简单。</w:t>
      </w:r>
    </w:p>
    <w:p w14:paraId="55D375F7" w14:textId="5541176C" w:rsidR="002A740A" w:rsidRDefault="002A740A" w:rsidP="002A740A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CO-</w:t>
      </w:r>
      <w:r w:rsidR="00612811">
        <w:rPr>
          <w:rFonts w:ascii="宋体" w:eastAsia="宋体" w:hAnsi="宋体"/>
          <w:bCs/>
          <w:sz w:val="24"/>
          <w:szCs w:val="24"/>
        </w:rPr>
        <w:t>4</w:t>
      </w:r>
      <w:r>
        <w:rPr>
          <w:rFonts w:ascii="宋体" w:eastAsia="宋体" w:hAnsi="宋体"/>
          <w:bCs/>
          <w:sz w:val="24"/>
          <w:szCs w:val="24"/>
        </w:rPr>
        <w:t>：</w:t>
      </w:r>
      <w:r w:rsidR="0085262B">
        <w:rPr>
          <w:rFonts w:ascii="宋体" w:eastAsia="宋体" w:hAnsi="宋体" w:hint="eastAsia"/>
          <w:bCs/>
          <w:sz w:val="24"/>
          <w:szCs w:val="24"/>
        </w:rPr>
        <w:t>系统对用户</w:t>
      </w:r>
      <w:r w:rsidR="0085262B" w:rsidRPr="007D65D4">
        <w:rPr>
          <w:rFonts w:ascii="宋体" w:eastAsia="宋体" w:hAnsi="宋体" w:hint="eastAsia"/>
          <w:bCs/>
          <w:sz w:val="24"/>
          <w:szCs w:val="24"/>
        </w:rPr>
        <w:t>操作</w:t>
      </w:r>
      <w:r w:rsidR="0085262B">
        <w:rPr>
          <w:rFonts w:ascii="宋体" w:eastAsia="宋体" w:hAnsi="宋体" w:hint="eastAsia"/>
          <w:bCs/>
          <w:sz w:val="24"/>
          <w:szCs w:val="24"/>
        </w:rPr>
        <w:t>的</w:t>
      </w:r>
      <w:r w:rsidR="0085262B" w:rsidRPr="007D65D4">
        <w:rPr>
          <w:rFonts w:ascii="宋体" w:eastAsia="宋体" w:hAnsi="宋体" w:hint="eastAsia"/>
          <w:bCs/>
          <w:sz w:val="24"/>
          <w:szCs w:val="24"/>
        </w:rPr>
        <w:t>响应时间</w:t>
      </w:r>
      <w:r w:rsidR="0085262B">
        <w:rPr>
          <w:rFonts w:ascii="宋体" w:eastAsia="宋体" w:hAnsi="宋体" w:hint="eastAsia"/>
          <w:bCs/>
          <w:sz w:val="24"/>
          <w:szCs w:val="24"/>
        </w:rPr>
        <w:t>不超过1s</w:t>
      </w:r>
      <w:r w:rsidR="0085262B">
        <w:rPr>
          <w:rFonts w:ascii="宋体" w:eastAsia="宋体" w:hAnsi="宋体"/>
          <w:bCs/>
          <w:sz w:val="24"/>
          <w:szCs w:val="24"/>
        </w:rPr>
        <w:t>。</w:t>
      </w:r>
    </w:p>
    <w:p w14:paraId="2C6161CB" w14:textId="6BB196F1" w:rsidR="002A740A" w:rsidRPr="007D65D4" w:rsidRDefault="002A740A" w:rsidP="002A740A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CO-</w:t>
      </w:r>
      <w:r w:rsidR="00612811">
        <w:rPr>
          <w:rFonts w:ascii="宋体" w:eastAsia="宋体" w:hAnsi="宋体"/>
          <w:bCs/>
          <w:sz w:val="24"/>
          <w:szCs w:val="24"/>
        </w:rPr>
        <w:t>5</w:t>
      </w:r>
      <w:r>
        <w:rPr>
          <w:rFonts w:ascii="宋体" w:eastAsia="宋体" w:hAnsi="宋体"/>
          <w:bCs/>
          <w:sz w:val="24"/>
          <w:szCs w:val="24"/>
        </w:rPr>
        <w:t>：</w:t>
      </w:r>
      <w:r w:rsidR="0085262B">
        <w:rPr>
          <w:rFonts w:ascii="宋体" w:eastAsia="宋体" w:hAnsi="宋体" w:hint="eastAsia"/>
          <w:bCs/>
          <w:sz w:val="24"/>
          <w:szCs w:val="24"/>
        </w:rPr>
        <w:t>访问系统时完成页面所有内容的加载不超过</w:t>
      </w:r>
      <w:r w:rsidR="0085262B">
        <w:rPr>
          <w:rFonts w:ascii="宋体" w:eastAsia="宋体" w:hAnsi="宋体"/>
          <w:bCs/>
          <w:sz w:val="24"/>
          <w:szCs w:val="24"/>
        </w:rPr>
        <w:t>2</w:t>
      </w:r>
      <w:r w:rsidR="0085262B">
        <w:rPr>
          <w:rFonts w:ascii="宋体" w:eastAsia="宋体" w:hAnsi="宋体" w:hint="eastAsia"/>
          <w:bCs/>
          <w:sz w:val="24"/>
          <w:szCs w:val="24"/>
        </w:rPr>
        <w:t>s。</w:t>
      </w:r>
    </w:p>
    <w:p w14:paraId="2EF17327" w14:textId="35E9F8BF" w:rsidR="002A740A" w:rsidRDefault="002A740A" w:rsidP="002A740A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CO-</w:t>
      </w:r>
      <w:r w:rsidR="00612811">
        <w:rPr>
          <w:rFonts w:ascii="宋体" w:eastAsia="宋体" w:hAnsi="宋体"/>
          <w:bCs/>
          <w:sz w:val="24"/>
          <w:szCs w:val="24"/>
        </w:rPr>
        <w:t>6</w:t>
      </w:r>
      <w:r>
        <w:rPr>
          <w:rFonts w:ascii="宋体" w:eastAsia="宋体" w:hAnsi="宋体"/>
          <w:bCs/>
          <w:sz w:val="24"/>
          <w:szCs w:val="24"/>
        </w:rPr>
        <w:t>：系统将使用当前企业标准的</w:t>
      </w:r>
      <w:r>
        <w:rPr>
          <w:rFonts w:ascii="宋体" w:eastAsia="宋体" w:hAnsi="宋体" w:hint="eastAsia"/>
          <w:bCs/>
          <w:sz w:val="24"/>
          <w:szCs w:val="24"/>
        </w:rPr>
        <w:t>MySQL</w:t>
      </w:r>
      <w:r>
        <w:rPr>
          <w:rFonts w:ascii="宋体" w:eastAsia="宋体" w:hAnsi="宋体"/>
          <w:bCs/>
          <w:sz w:val="24"/>
          <w:szCs w:val="24"/>
        </w:rPr>
        <w:t>数据库引擎</w:t>
      </w:r>
      <w:r w:rsidR="00612811">
        <w:rPr>
          <w:rFonts w:ascii="宋体" w:eastAsia="宋体" w:hAnsi="宋体" w:hint="eastAsia"/>
          <w:bCs/>
          <w:sz w:val="24"/>
          <w:szCs w:val="24"/>
        </w:rPr>
        <w:t>，管理后台数据</w:t>
      </w:r>
      <w:r>
        <w:rPr>
          <w:rFonts w:ascii="宋体" w:eastAsia="宋体" w:hAnsi="宋体"/>
          <w:bCs/>
          <w:sz w:val="24"/>
          <w:szCs w:val="24"/>
        </w:rPr>
        <w:t>。</w:t>
      </w:r>
    </w:p>
    <w:p w14:paraId="7FDB60CD" w14:textId="206DFA14" w:rsidR="002A740A" w:rsidRDefault="002A740A" w:rsidP="002A740A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/>
          <w:bCs/>
          <w:sz w:val="24"/>
          <w:szCs w:val="24"/>
        </w:rPr>
        <w:t>CO-</w:t>
      </w:r>
      <w:r w:rsidR="00612811">
        <w:rPr>
          <w:rFonts w:ascii="宋体" w:eastAsia="宋体" w:hAnsi="宋体"/>
          <w:bCs/>
          <w:sz w:val="24"/>
          <w:szCs w:val="24"/>
        </w:rPr>
        <w:t>7</w:t>
      </w:r>
      <w:r>
        <w:rPr>
          <w:rFonts w:ascii="宋体" w:eastAsia="宋体" w:hAnsi="宋体"/>
          <w:bCs/>
          <w:sz w:val="24"/>
          <w:szCs w:val="24"/>
        </w:rPr>
        <w:t>：所有</w:t>
      </w:r>
      <w:r>
        <w:rPr>
          <w:rFonts w:ascii="宋体" w:eastAsia="宋体" w:hAnsi="宋体" w:hint="eastAsia"/>
          <w:bCs/>
          <w:sz w:val="24"/>
          <w:szCs w:val="24"/>
        </w:rPr>
        <w:t>jsp</w:t>
      </w:r>
      <w:r w:rsidR="0085262B">
        <w:rPr>
          <w:rFonts w:ascii="宋体" w:eastAsia="宋体" w:hAnsi="宋体" w:hint="eastAsia"/>
          <w:bCs/>
          <w:sz w:val="24"/>
          <w:szCs w:val="24"/>
        </w:rPr>
        <w:t>页面</w:t>
      </w:r>
      <w:r>
        <w:rPr>
          <w:rFonts w:ascii="宋体" w:eastAsia="宋体" w:hAnsi="宋体"/>
          <w:bCs/>
          <w:sz w:val="24"/>
          <w:szCs w:val="24"/>
        </w:rPr>
        <w:t>代码将遵循</w:t>
      </w:r>
      <w:r w:rsidR="0085262B">
        <w:rPr>
          <w:rFonts w:ascii="宋体" w:eastAsia="宋体" w:hAnsi="宋体"/>
          <w:bCs/>
          <w:sz w:val="24"/>
          <w:szCs w:val="24"/>
        </w:rPr>
        <w:t>JSP3.0</w:t>
      </w:r>
      <w:r w:rsidR="0085262B">
        <w:rPr>
          <w:rFonts w:ascii="宋体" w:eastAsia="宋体" w:hAnsi="宋体" w:hint="eastAsia"/>
          <w:bCs/>
          <w:sz w:val="24"/>
          <w:szCs w:val="24"/>
        </w:rPr>
        <w:t>标准</w:t>
      </w:r>
      <w:r>
        <w:rPr>
          <w:rFonts w:ascii="宋体" w:eastAsia="宋体" w:hAnsi="宋体"/>
          <w:bCs/>
          <w:sz w:val="24"/>
          <w:szCs w:val="24"/>
        </w:rPr>
        <w:t>。</w:t>
      </w:r>
    </w:p>
    <w:p w14:paraId="70859916" w14:textId="3D46E7EF" w:rsidR="002A740A" w:rsidRPr="00612811" w:rsidRDefault="002A740A" w:rsidP="00612811">
      <w:pPr>
        <w:ind w:firstLine="42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CO</w:t>
      </w:r>
      <w:r>
        <w:rPr>
          <w:rFonts w:ascii="宋体" w:eastAsia="宋体" w:hAnsi="宋体"/>
          <w:bCs/>
          <w:sz w:val="24"/>
          <w:szCs w:val="24"/>
        </w:rPr>
        <w:t>-</w:t>
      </w:r>
      <w:r w:rsidR="00612811">
        <w:rPr>
          <w:rFonts w:ascii="宋体" w:eastAsia="宋体" w:hAnsi="宋体"/>
          <w:bCs/>
          <w:sz w:val="24"/>
          <w:szCs w:val="24"/>
        </w:rPr>
        <w:t>8</w:t>
      </w:r>
      <w:r>
        <w:rPr>
          <w:rFonts w:ascii="宋体" w:eastAsia="宋体" w:hAnsi="宋体" w:hint="eastAsia"/>
          <w:bCs/>
          <w:sz w:val="24"/>
          <w:szCs w:val="24"/>
        </w:rPr>
        <w:t>：</w:t>
      </w:r>
      <w:r w:rsidR="00EC4214">
        <w:rPr>
          <w:rFonts w:ascii="宋体" w:eastAsia="宋体" w:hAnsi="宋体" w:hint="eastAsia"/>
          <w:bCs/>
          <w:sz w:val="24"/>
          <w:szCs w:val="24"/>
        </w:rPr>
        <w:t>系统采用spring</w:t>
      </w:r>
      <w:r w:rsidR="00EC4214">
        <w:rPr>
          <w:rFonts w:ascii="宋体" w:eastAsia="宋体" w:hAnsi="宋体"/>
          <w:bCs/>
          <w:sz w:val="24"/>
          <w:szCs w:val="24"/>
        </w:rPr>
        <w:t>+</w:t>
      </w:r>
      <w:r w:rsidR="00EC4214">
        <w:rPr>
          <w:rFonts w:ascii="宋体" w:eastAsia="宋体" w:hAnsi="宋体" w:hint="eastAsia"/>
          <w:bCs/>
          <w:sz w:val="24"/>
          <w:szCs w:val="24"/>
        </w:rPr>
        <w:t>spring</w:t>
      </w:r>
      <w:r w:rsidR="00EC4214">
        <w:rPr>
          <w:rFonts w:ascii="宋体" w:eastAsia="宋体" w:hAnsi="宋体"/>
          <w:bCs/>
          <w:sz w:val="24"/>
          <w:szCs w:val="24"/>
        </w:rPr>
        <w:t>MVC+M</w:t>
      </w:r>
      <w:r w:rsidR="00EC4214">
        <w:rPr>
          <w:rFonts w:ascii="宋体" w:eastAsia="宋体" w:hAnsi="宋体" w:hint="eastAsia"/>
          <w:bCs/>
          <w:sz w:val="24"/>
          <w:szCs w:val="24"/>
        </w:rPr>
        <w:t>ybatis框架开发，</w:t>
      </w:r>
      <w:r w:rsidRPr="007D65D4">
        <w:rPr>
          <w:rFonts w:ascii="宋体" w:eastAsia="宋体" w:hAnsi="宋体"/>
          <w:bCs/>
          <w:sz w:val="24"/>
          <w:szCs w:val="24"/>
        </w:rPr>
        <w:t>前台</w:t>
      </w:r>
      <w:r w:rsidR="00EC4214">
        <w:rPr>
          <w:rFonts w:ascii="宋体" w:eastAsia="宋体" w:hAnsi="宋体" w:hint="eastAsia"/>
          <w:bCs/>
          <w:sz w:val="24"/>
          <w:szCs w:val="24"/>
        </w:rPr>
        <w:t>框架为</w:t>
      </w:r>
      <w:r w:rsidRPr="007D65D4">
        <w:rPr>
          <w:rFonts w:ascii="宋体" w:eastAsia="宋体" w:hAnsi="宋体"/>
          <w:bCs/>
          <w:sz w:val="24"/>
          <w:szCs w:val="24"/>
        </w:rPr>
        <w:t>Bootstrap+ajax</w:t>
      </w:r>
      <w:r w:rsidR="00EC4214">
        <w:rPr>
          <w:rFonts w:ascii="宋体" w:eastAsia="宋体" w:hAnsi="宋体" w:hint="eastAsia"/>
          <w:bCs/>
          <w:sz w:val="24"/>
          <w:szCs w:val="24"/>
        </w:rPr>
        <w:t>。</w:t>
      </w:r>
    </w:p>
    <w:p w14:paraId="0B412E4C" w14:textId="7F96E27D" w:rsidR="00DB35F9" w:rsidRDefault="00DB35F9" w:rsidP="00DB35F9">
      <w:pPr>
        <w:pStyle w:val="2"/>
      </w:pPr>
      <w:bookmarkStart w:id="22" w:name="_Toc74750879"/>
      <w:bookmarkStart w:id="23" w:name="_Toc75027769"/>
      <w:r>
        <w:rPr>
          <w:rFonts w:hint="eastAsia"/>
        </w:rPr>
        <w:lastRenderedPageBreak/>
        <w:t>2</w:t>
      </w:r>
      <w:r>
        <w:t xml:space="preserve">.5 </w:t>
      </w:r>
      <w:r>
        <w:rPr>
          <w:rFonts w:hint="eastAsia"/>
        </w:rPr>
        <w:t>假设与依赖</w:t>
      </w:r>
      <w:bookmarkEnd w:id="22"/>
      <w:bookmarkEnd w:id="23"/>
    </w:p>
    <w:p w14:paraId="5A1DEC9C" w14:textId="28CD5BA4" w:rsidR="00095439" w:rsidRPr="00B17D52" w:rsidRDefault="004142A9" w:rsidP="00095439">
      <w:pPr>
        <w:ind w:firstLine="420"/>
        <w:rPr>
          <w:b/>
          <w:bCs/>
        </w:rPr>
      </w:pP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）客户方能够积极配合，为了项目的开发和实施，在必要时对现有业务流程进行合理的调整。</w:t>
      </w:r>
      <w:r w:rsidRPr="00B17D52">
        <w:rPr>
          <w:b/>
          <w:bCs/>
        </w:rPr>
        <w:t xml:space="preserve"> </w:t>
      </w:r>
    </w:p>
    <w:p w14:paraId="490AF3BD" w14:textId="34E5DED5" w:rsidR="00095439" w:rsidRPr="00B17D52" w:rsidRDefault="004142A9" w:rsidP="00095439">
      <w:pPr>
        <w:ind w:firstLine="420"/>
        <w:rPr>
          <w:b/>
          <w:bCs/>
        </w:rPr>
      </w:pP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）具有相对稳定的项目团队，不稳定的团队将影响项目的进度和质量。</w:t>
      </w:r>
      <w:r w:rsidRPr="00B17D52">
        <w:rPr>
          <w:b/>
          <w:bCs/>
        </w:rPr>
        <w:t xml:space="preserve"> </w:t>
      </w:r>
    </w:p>
    <w:p w14:paraId="2B708A1A" w14:textId="010EDE07" w:rsidR="00AA223B" w:rsidRPr="004142A9" w:rsidRDefault="004142A9" w:rsidP="004142A9">
      <w:pPr>
        <w:ind w:firstLine="420"/>
        <w:rPr>
          <w:b/>
          <w:bCs/>
        </w:rPr>
      </w:pP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3</w:t>
      </w:r>
      <w:r>
        <w:rPr>
          <w:rFonts w:hint="eastAsia"/>
          <w:b/>
          <w:bCs/>
        </w:rPr>
        <w:t>）掌握先进的能够适用于该项目的技术，这是系统的性能是否优化和项目能否成功的保证。</w:t>
      </w:r>
    </w:p>
    <w:p w14:paraId="4DD9880B" w14:textId="24DC9AFC" w:rsidR="00AA223B" w:rsidRDefault="00AA223B" w:rsidP="00AA223B">
      <w:pPr>
        <w:pStyle w:val="1"/>
      </w:pPr>
      <w:bookmarkStart w:id="24" w:name="_Toc74750880"/>
      <w:bookmarkStart w:id="25" w:name="_Toc75027770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系统特性</w:t>
      </w:r>
      <w:bookmarkEnd w:id="24"/>
      <w:bookmarkEnd w:id="25"/>
    </w:p>
    <w:p w14:paraId="3E328BF1" w14:textId="5EF36225" w:rsidR="00AA223B" w:rsidRDefault="00AA223B" w:rsidP="00AA223B">
      <w:pPr>
        <w:pStyle w:val="2"/>
      </w:pPr>
      <w:bookmarkStart w:id="26" w:name="_Toc74750881"/>
      <w:bookmarkStart w:id="27" w:name="_Toc75027771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题库管理</w:t>
      </w:r>
      <w:bookmarkEnd w:id="26"/>
      <w:bookmarkEnd w:id="27"/>
    </w:p>
    <w:p w14:paraId="3A091529" w14:textId="5638CEA3" w:rsidR="00AA223B" w:rsidRDefault="00AA223B" w:rsidP="00AA223B">
      <w:pPr>
        <w:pStyle w:val="3"/>
      </w:pPr>
      <w:bookmarkStart w:id="28" w:name="_Toc74750882"/>
      <w:bookmarkStart w:id="29" w:name="_Toc75027772"/>
      <w:r>
        <w:t xml:space="preserve">3.1.1 </w:t>
      </w:r>
      <w:r>
        <w:rPr>
          <w:rFonts w:hint="eastAsia"/>
        </w:rPr>
        <w:t>描述</w:t>
      </w:r>
      <w:bookmarkEnd w:id="28"/>
      <w:bookmarkEnd w:id="29"/>
    </w:p>
    <w:p w14:paraId="5C5C175C" w14:textId="7FFBD3E9" w:rsidR="00886718" w:rsidRPr="00352731" w:rsidRDefault="00886718" w:rsidP="00886718">
      <w:pPr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 w:rsidRPr="00352731">
        <w:rPr>
          <w:rFonts w:hint="eastAsia"/>
          <w:sz w:val="28"/>
          <w:szCs w:val="28"/>
        </w:rPr>
        <w:t>老师可以</w:t>
      </w:r>
      <w:r w:rsidR="00644E14">
        <w:rPr>
          <w:rFonts w:hint="eastAsia"/>
          <w:sz w:val="28"/>
          <w:szCs w:val="28"/>
        </w:rPr>
        <w:t>对自己授课课程的</w:t>
      </w:r>
      <w:r w:rsidRPr="00352731">
        <w:rPr>
          <w:rFonts w:hint="eastAsia"/>
          <w:sz w:val="28"/>
          <w:szCs w:val="28"/>
        </w:rPr>
        <w:t>题库</w:t>
      </w:r>
      <w:r w:rsidR="00644E14">
        <w:rPr>
          <w:rFonts w:hint="eastAsia"/>
          <w:sz w:val="28"/>
          <w:szCs w:val="28"/>
        </w:rPr>
        <w:t>进行增删查改管理。优先级：高。</w:t>
      </w:r>
      <w:r w:rsidR="00644E14" w:rsidRPr="00352731">
        <w:rPr>
          <w:sz w:val="28"/>
          <w:szCs w:val="28"/>
        </w:rPr>
        <w:t xml:space="preserve"> </w:t>
      </w:r>
    </w:p>
    <w:p w14:paraId="12C2AF1B" w14:textId="1E951CE3" w:rsidR="00352731" w:rsidRDefault="00352731" w:rsidP="00352731">
      <w:pPr>
        <w:pStyle w:val="3"/>
      </w:pPr>
      <w:bookmarkStart w:id="30" w:name="_Toc74750883"/>
      <w:bookmarkStart w:id="31" w:name="_Toc75027773"/>
      <w:r>
        <w:rPr>
          <w:rFonts w:hint="eastAsia"/>
        </w:rPr>
        <w:lastRenderedPageBreak/>
        <w:t>3</w:t>
      </w:r>
      <w:r>
        <w:t xml:space="preserve">.1.2 </w:t>
      </w:r>
      <w:r>
        <w:rPr>
          <w:rFonts w:hint="eastAsia"/>
        </w:rPr>
        <w:t>功能性需求</w:t>
      </w:r>
      <w:bookmarkEnd w:id="30"/>
      <w:bookmarkEnd w:id="31"/>
    </w:p>
    <w:p w14:paraId="5981F4A6" w14:textId="786F8FC6" w:rsidR="00DC66D6" w:rsidRPr="00DC66D6" w:rsidRDefault="00DC66D6" w:rsidP="00DC66D6">
      <w:pPr>
        <w:rPr>
          <w:rFonts w:hint="eastAsia"/>
        </w:rPr>
      </w:pPr>
      <w:r>
        <w:rPr>
          <w:noProof/>
        </w:rPr>
        <w:drawing>
          <wp:inline distT="0" distB="0" distL="0" distR="0" wp14:anchorId="2773D75F" wp14:editId="21733E4E">
            <wp:extent cx="5274310" cy="43072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547"/>
        <w:gridCol w:w="6095"/>
      </w:tblGrid>
      <w:tr w:rsidR="00644E14" w14:paraId="65241072" w14:textId="77777777" w:rsidTr="00644E14">
        <w:tc>
          <w:tcPr>
            <w:tcW w:w="2547" w:type="dxa"/>
          </w:tcPr>
          <w:p w14:paraId="2D75E507" w14:textId="64800EF9" w:rsidR="00702E9D" w:rsidRDefault="00644E14" w:rsidP="00702E9D">
            <w:pPr>
              <w:rPr>
                <w:b/>
                <w:bCs/>
              </w:rPr>
            </w:pPr>
            <w:r w:rsidRPr="00644E14">
              <w:rPr>
                <w:rFonts w:ascii="Arial" w:hAnsi="Arial" w:cs="Arial"/>
                <w:b/>
                <w:bCs/>
                <w:color w:val="333333"/>
                <w:sz w:val="21"/>
                <w:szCs w:val="21"/>
                <w:shd w:val="clear" w:color="auto" w:fill="F9F9F9"/>
              </w:rPr>
              <w:t>Question</w:t>
            </w:r>
            <w:r w:rsidRPr="00644E14">
              <w:rPr>
                <w:rFonts w:ascii="Arial" w:hAnsi="Arial" w:cs="Arial" w:hint="eastAsia"/>
                <w:b/>
                <w:bCs/>
                <w:color w:val="333333"/>
                <w:sz w:val="21"/>
                <w:szCs w:val="21"/>
                <w:shd w:val="clear" w:color="auto" w:fill="F9F9F9"/>
              </w:rPr>
              <w:t>s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Management</w:t>
            </w:r>
            <w:r>
              <w:rPr>
                <w:b/>
                <w:bCs/>
              </w:rPr>
              <w:t>:</w:t>
            </w:r>
          </w:p>
          <w:p w14:paraId="1FCB611E" w14:textId="1B6A68D8" w:rsidR="00A22811" w:rsidRDefault="00A22811" w:rsidP="00A22811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5C44E1E3" w14:textId="1EDDA567" w:rsidR="00A22811" w:rsidRDefault="00A000BA" w:rsidP="00A22811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>
              <w:rPr>
                <w:rFonts w:eastAsia="黑体" w:hint="eastAsia"/>
                <w:b/>
                <w:bCs/>
                <w:color w:val="000000"/>
              </w:rPr>
              <w:t>.</w:t>
            </w:r>
            <w:r w:rsidR="00A22811" w:rsidRPr="00A000BA">
              <w:rPr>
                <w:rFonts w:eastAsia="黑体"/>
                <w:b/>
                <w:bCs/>
                <w:color w:val="000000"/>
              </w:rPr>
              <w:t>UserValid.Login</w:t>
            </w:r>
          </w:p>
          <w:p w14:paraId="381F1B63" w14:textId="5AF8A212" w:rsidR="00A000BA" w:rsidRPr="00A000BA" w:rsidRDefault="00A000BA" w:rsidP="00A22811">
            <w:pPr>
              <w:ind w:firstLineChars="300" w:firstLine="602"/>
              <w:rPr>
                <w:b/>
                <w:bCs/>
              </w:rPr>
            </w:pPr>
            <w:r w:rsidRPr="00A000BA">
              <w:rPr>
                <w:rFonts w:eastAsia="黑体"/>
                <w:b/>
                <w:bCs/>
                <w:color w:val="000000"/>
              </w:rPr>
              <w:t>.UserValid.IfNot</w:t>
            </w:r>
          </w:p>
          <w:p w14:paraId="38337CBD" w14:textId="06D54121" w:rsidR="00644E14" w:rsidRDefault="00644E14" w:rsidP="00D4380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3E304589" w14:textId="77777777" w:rsidR="00D4380E" w:rsidRDefault="00D4380E" w:rsidP="00D4380E">
            <w:pPr>
              <w:rPr>
                <w:b/>
                <w:bCs/>
              </w:rPr>
            </w:pPr>
          </w:p>
          <w:p w14:paraId="3AC96CDD" w14:textId="38417F61" w:rsidR="00644E14" w:rsidRDefault="00644E14" w:rsidP="00D4380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43C090DE" w14:textId="77777777" w:rsidR="00D4380E" w:rsidRDefault="00D4380E" w:rsidP="00D4380E">
            <w:pPr>
              <w:rPr>
                <w:b/>
                <w:bCs/>
              </w:rPr>
            </w:pPr>
          </w:p>
          <w:p w14:paraId="5C623ADE" w14:textId="73062498" w:rsidR="00644E14" w:rsidRDefault="00644E14" w:rsidP="00D4380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4DB6CA0A" w14:textId="77777777" w:rsidR="00D4380E" w:rsidRDefault="00D4380E" w:rsidP="00D4380E">
            <w:pPr>
              <w:rPr>
                <w:b/>
                <w:bCs/>
              </w:rPr>
            </w:pPr>
          </w:p>
          <w:p w14:paraId="3F7935A8" w14:textId="2DB8C6FA" w:rsidR="00644E14" w:rsidRDefault="00644E14" w:rsidP="00D4380E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 w:rsidR="00D4380E">
              <w:t xml:space="preserve"> </w:t>
            </w:r>
            <w:r w:rsidR="00D4380E">
              <w:rPr>
                <w:b/>
                <w:bCs/>
              </w:rPr>
              <w:t>M</w:t>
            </w:r>
            <w:r w:rsidR="00D4380E" w:rsidRPr="00D4380E">
              <w:rPr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</w:tc>
        <w:tc>
          <w:tcPr>
            <w:tcW w:w="6095" w:type="dxa"/>
          </w:tcPr>
          <w:p w14:paraId="55989D57" w14:textId="2958B681" w:rsidR="00702E9D" w:rsidRDefault="00644E14" w:rsidP="00644E1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管理题库</w:t>
            </w:r>
          </w:p>
          <w:p w14:paraId="4B5E4B6E" w14:textId="3A858F39" w:rsidR="00A22811" w:rsidRDefault="00A22811" w:rsidP="00A22811">
            <w:pPr>
              <w:rPr>
                <w:rFonts w:asciiTheme="minorHAnsi" w:eastAsiaTheme="minorHAnsi" w:hAnsiTheme="minorHAnsi" w:cs="宋体"/>
                <w:color w:val="000000"/>
                <w:kern w:val="0"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 </w:t>
            </w:r>
            <w:r w:rsidRPr="00A22811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请求</w:t>
            </w:r>
            <w:r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题库管理</w:t>
            </w:r>
            <w:r w:rsidRPr="00A22811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的用户进行身份验证</w:t>
            </w:r>
          </w:p>
          <w:p w14:paraId="68DAAA45" w14:textId="7CF99E21" w:rsidR="00A22811" w:rsidRPr="00A22811" w:rsidRDefault="00A22811" w:rsidP="00A22811">
            <w:pPr>
              <w:rPr>
                <w:rFonts w:asciiTheme="minorHAnsi" w:eastAsiaTheme="minorHAnsi" w:hAnsiTheme="minorHAnsi" w:cs="宋体"/>
                <w:kern w:val="0"/>
              </w:rPr>
            </w:pPr>
            <w:r>
              <w:rPr>
                <w:rFonts w:asciiTheme="minorHAnsi" w:eastAsiaTheme="minorHAnsi" w:hAnsiTheme="minorHAnsi" w:cs="宋体"/>
                <w:kern w:val="0"/>
              </w:rPr>
              <w:t xml:space="preserve"> </w:t>
            </w:r>
            <w:r w:rsidRPr="00A22811">
              <w:rPr>
                <w:rFonts w:asciiTheme="minorHAnsi" w:eastAsiaTheme="minorHAnsi" w:hAnsiTheme="minorHAnsi" w:cs="宋体"/>
                <w:kern w:val="0"/>
              </w:rPr>
              <w:t xml:space="preserve"> </w:t>
            </w:r>
            <w:r w:rsidRPr="00A22811">
              <w:rPr>
                <w:rFonts w:asciiTheme="minorHAnsi" w:eastAsiaTheme="minorHAnsi" w:hAnsiTheme="minorHAnsi" w:hint="eastAsia"/>
                <w:color w:val="000000"/>
              </w:rPr>
              <w:t>用户必须登陆</w:t>
            </w:r>
            <w:r w:rsidRPr="00A22811">
              <w:rPr>
                <w:rFonts w:asciiTheme="minorHAnsi" w:eastAsiaTheme="minorHAnsi" w:hAnsiTheme="minorHAnsi" w:cs="宋体" w:hint="eastAsia"/>
                <w:kern w:val="0"/>
              </w:rPr>
              <w:t xml:space="preserve"> </w:t>
            </w:r>
          </w:p>
          <w:p w14:paraId="57D5375A" w14:textId="773E1A60" w:rsidR="00A22811" w:rsidRPr="00A22811" w:rsidRDefault="00A22811" w:rsidP="00A22811">
            <w:pPr>
              <w:rPr>
                <w:rFonts w:asciiTheme="minorHAnsi" w:eastAsiaTheme="minorHAnsi" w:hAnsiTheme="minorHAnsi"/>
                <w:color w:val="000000"/>
              </w:rPr>
            </w:pPr>
            <w:r>
              <w:rPr>
                <w:rFonts w:asciiTheme="minorHAnsi" w:eastAsiaTheme="minorHAnsi" w:hAnsiTheme="minorHAnsi" w:cs="宋体"/>
                <w:kern w:val="0"/>
              </w:rPr>
              <w:t xml:space="preserve">  </w:t>
            </w:r>
            <w:r w:rsidRPr="00A22811">
              <w:rPr>
                <w:rFonts w:asciiTheme="minorHAnsi" w:eastAsiaTheme="minorHAnsi" w:hAnsiTheme="minorHAnsi" w:hint="eastAsia"/>
                <w:color w:val="000000"/>
              </w:rPr>
              <w:t>用户如果没有登陆，跳转至登陆注册</w:t>
            </w:r>
          </w:p>
          <w:p w14:paraId="34B109E4" w14:textId="5CE87B99" w:rsidR="00D4380E" w:rsidRDefault="00644E14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选择添加题目，通过输入题目</w:t>
            </w:r>
            <w:r w:rsidR="00D4380E">
              <w:rPr>
                <w:rFonts w:hint="eastAsia"/>
                <w:bCs/>
              </w:rPr>
              <w:t>内容</w:t>
            </w:r>
            <w:r>
              <w:rPr>
                <w:rFonts w:hint="eastAsia"/>
                <w:bCs/>
              </w:rPr>
              <w:t>或选择文件上传</w:t>
            </w:r>
            <w:r w:rsidR="00D4380E">
              <w:rPr>
                <w:rFonts w:hint="eastAsia"/>
                <w:bCs/>
              </w:rPr>
              <w:t>批量添加题目。</w:t>
            </w:r>
          </w:p>
          <w:p w14:paraId="596DC411" w14:textId="6307AB3F" w:rsidR="00D4380E" w:rsidRDefault="00644E14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D4380E">
              <w:rPr>
                <w:rFonts w:hint="eastAsia"/>
                <w:bCs/>
              </w:rPr>
              <w:t>输入题号或题目标题模糊</w:t>
            </w:r>
            <w:r>
              <w:rPr>
                <w:rFonts w:hint="eastAsia"/>
                <w:bCs/>
              </w:rPr>
              <w:t>查询</w:t>
            </w:r>
            <w:r w:rsidR="00D4380E">
              <w:rPr>
                <w:rFonts w:hint="eastAsia"/>
                <w:bCs/>
              </w:rPr>
              <w:t>题目</w:t>
            </w:r>
            <w:r>
              <w:rPr>
                <w:rFonts w:hint="eastAsia"/>
                <w:bCs/>
              </w:rPr>
              <w:t>，</w:t>
            </w:r>
            <w:r w:rsidR="00D4380E">
              <w:rPr>
                <w:rFonts w:hint="eastAsia"/>
                <w:bCs/>
              </w:rPr>
              <w:t>显示符合条件的题目。若没有结果，则显示题库不存在此题目。</w:t>
            </w:r>
          </w:p>
          <w:p w14:paraId="55B28D37" w14:textId="1C7942D8" w:rsidR="00644E14" w:rsidRDefault="00644E14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D4380E">
              <w:rPr>
                <w:rFonts w:hint="eastAsia"/>
                <w:bCs/>
              </w:rPr>
              <w:t>可以删除自己所授课程题库内的题目</w:t>
            </w:r>
            <w:r>
              <w:rPr>
                <w:rFonts w:hint="eastAsia"/>
                <w:bCs/>
              </w:rPr>
              <w:t>，</w:t>
            </w:r>
            <w:r w:rsidR="00D4380E">
              <w:rPr>
                <w:rFonts w:hint="eastAsia"/>
                <w:bCs/>
              </w:rPr>
              <w:t>系统提示是否确认删除，教师执行删除后提示是否删除成功。</w:t>
            </w:r>
          </w:p>
          <w:p w14:paraId="3DE068DF" w14:textId="482074AA" w:rsidR="00644E14" w:rsidRDefault="00644E14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可以</w:t>
            </w:r>
            <w:r w:rsidR="00D4380E">
              <w:rPr>
                <w:rFonts w:hint="eastAsia"/>
                <w:bCs/>
              </w:rPr>
              <w:t>对自己所授课程题库内的题目</w:t>
            </w:r>
            <w:r>
              <w:rPr>
                <w:rFonts w:hint="eastAsia"/>
                <w:bCs/>
              </w:rPr>
              <w:t>进行修改</w:t>
            </w:r>
            <w:r w:rsidR="00D4380E">
              <w:rPr>
                <w:rFonts w:hint="eastAsia"/>
                <w:bCs/>
              </w:rPr>
              <w:t>，教师提交修改时系统</w:t>
            </w:r>
            <w:r w:rsidR="00845434">
              <w:rPr>
                <w:rFonts w:hint="eastAsia"/>
                <w:bCs/>
              </w:rPr>
              <w:t>弹出是否修改提示信息。</w:t>
            </w:r>
            <w:r w:rsidR="00D4380E">
              <w:rPr>
                <w:bCs/>
              </w:rPr>
              <w:t xml:space="preserve"> </w:t>
            </w:r>
          </w:p>
        </w:tc>
      </w:tr>
      <w:tr w:rsidR="00A22811" w14:paraId="7BC84E83" w14:textId="77777777" w:rsidTr="00644E14">
        <w:tc>
          <w:tcPr>
            <w:tcW w:w="2547" w:type="dxa"/>
          </w:tcPr>
          <w:p w14:paraId="651AD92E" w14:textId="77777777" w:rsidR="00A22811" w:rsidRPr="00644E14" w:rsidRDefault="00A22811" w:rsidP="00702E9D">
            <w:pPr>
              <w:rPr>
                <w:rFonts w:ascii="Arial" w:hAnsi="Arial" w:cs="Arial"/>
                <w:b/>
                <w:bCs/>
                <w:color w:val="333333"/>
                <w:sz w:val="21"/>
                <w:szCs w:val="21"/>
                <w:shd w:val="clear" w:color="auto" w:fill="F9F9F9"/>
              </w:rPr>
            </w:pPr>
          </w:p>
        </w:tc>
        <w:tc>
          <w:tcPr>
            <w:tcW w:w="6095" w:type="dxa"/>
          </w:tcPr>
          <w:p w14:paraId="520A9A25" w14:textId="77777777" w:rsidR="00A22811" w:rsidRDefault="00A22811" w:rsidP="00644E14">
            <w:pPr>
              <w:rPr>
                <w:b/>
                <w:bCs/>
              </w:rPr>
            </w:pPr>
          </w:p>
        </w:tc>
      </w:tr>
    </w:tbl>
    <w:p w14:paraId="2CCF8DCA" w14:textId="77777777" w:rsidR="00644E14" w:rsidRPr="00644E14" w:rsidRDefault="00644E14" w:rsidP="00644E14"/>
    <w:p w14:paraId="3B62A5EB" w14:textId="35FE9256" w:rsidR="005020A8" w:rsidRDefault="005020A8" w:rsidP="005020A8">
      <w:pPr>
        <w:pStyle w:val="2"/>
      </w:pPr>
      <w:bookmarkStart w:id="32" w:name="_Toc74750884"/>
      <w:bookmarkStart w:id="33" w:name="_Toc75027774"/>
      <w:r>
        <w:rPr>
          <w:rFonts w:hint="eastAsia"/>
        </w:rPr>
        <w:lastRenderedPageBreak/>
        <w:t>3</w:t>
      </w:r>
      <w:r>
        <w:t>.2 作业布置</w:t>
      </w:r>
      <w:bookmarkEnd w:id="32"/>
      <w:bookmarkEnd w:id="33"/>
    </w:p>
    <w:p w14:paraId="0240C6C9" w14:textId="16D4170D" w:rsidR="005020A8" w:rsidRDefault="005020A8" w:rsidP="005020A8">
      <w:pPr>
        <w:pStyle w:val="3"/>
      </w:pPr>
      <w:bookmarkStart w:id="34" w:name="_Toc74750885"/>
      <w:bookmarkStart w:id="35" w:name="_Toc75027775"/>
      <w:r>
        <w:rPr>
          <w:rFonts w:hint="eastAsia"/>
        </w:rPr>
        <w:t>3</w:t>
      </w:r>
      <w:r>
        <w:t xml:space="preserve">.2.1 </w:t>
      </w:r>
      <w:r>
        <w:rPr>
          <w:rFonts w:hint="eastAsia"/>
        </w:rPr>
        <w:t>描述</w:t>
      </w:r>
      <w:bookmarkEnd w:id="34"/>
      <w:bookmarkEnd w:id="35"/>
    </w:p>
    <w:p w14:paraId="61850385" w14:textId="160C9079" w:rsidR="005020A8" w:rsidRDefault="005020A8" w:rsidP="005020A8">
      <w:pPr>
        <w:ind w:firstLine="420"/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 w:rsidRPr="00352731">
        <w:rPr>
          <w:rFonts w:hint="eastAsia"/>
          <w:sz w:val="28"/>
          <w:szCs w:val="28"/>
        </w:rPr>
        <w:t>老师可以</w:t>
      </w:r>
      <w:r>
        <w:rPr>
          <w:rFonts w:hint="eastAsia"/>
          <w:sz w:val="28"/>
          <w:szCs w:val="28"/>
        </w:rPr>
        <w:t>从题库中抽取题目布置作业，也可以</w:t>
      </w:r>
      <w:r w:rsidR="00845434">
        <w:rPr>
          <w:rFonts w:hint="eastAsia"/>
          <w:sz w:val="28"/>
          <w:szCs w:val="28"/>
        </w:rPr>
        <w:t>从本地上传题目布置作业，优先级：高。</w:t>
      </w:r>
    </w:p>
    <w:p w14:paraId="77AB05EE" w14:textId="42CB6DBE" w:rsidR="005020A8" w:rsidRDefault="005020A8" w:rsidP="005020A8">
      <w:pPr>
        <w:pStyle w:val="3"/>
      </w:pPr>
      <w:bookmarkStart w:id="36" w:name="_Toc74750886"/>
      <w:bookmarkStart w:id="37" w:name="_Toc75027776"/>
      <w:r>
        <w:rPr>
          <w:rFonts w:hint="eastAsia"/>
        </w:rPr>
        <w:t>3</w:t>
      </w:r>
      <w:r>
        <w:t xml:space="preserve">.2.2 </w:t>
      </w:r>
      <w:r>
        <w:t>功能</w:t>
      </w:r>
      <w:r w:rsidR="00845434">
        <w:rPr>
          <w:rFonts w:hint="eastAsia"/>
        </w:rPr>
        <w:t>性</w:t>
      </w:r>
      <w:r>
        <w:t>需求</w:t>
      </w:r>
      <w:bookmarkEnd w:id="36"/>
      <w:bookmarkEnd w:id="37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199"/>
        <w:gridCol w:w="6443"/>
      </w:tblGrid>
      <w:tr w:rsidR="00845434" w14:paraId="0887A0EE" w14:textId="77777777" w:rsidTr="00A000BA">
        <w:tc>
          <w:tcPr>
            <w:tcW w:w="2199" w:type="dxa"/>
          </w:tcPr>
          <w:p w14:paraId="6CE13EC6" w14:textId="710C0744" w:rsidR="00845434" w:rsidRDefault="00845434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>H</w:t>
            </w:r>
            <w:r>
              <w:rPr>
                <w:rFonts w:hint="eastAsia"/>
                <w:b/>
                <w:bCs/>
              </w:rPr>
              <w:t>omework</w:t>
            </w:r>
            <w:r>
              <w:rPr>
                <w:b/>
                <w:bCs/>
              </w:rPr>
              <w:t>.</w:t>
            </w:r>
            <w:r w:rsidR="003730DA"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 xml:space="preserve"> Assign</w:t>
            </w:r>
            <w:r>
              <w:rPr>
                <w:b/>
                <w:bCs/>
              </w:rPr>
              <w:t>:</w:t>
            </w:r>
          </w:p>
          <w:p w14:paraId="757FC1D3" w14:textId="4D12907B" w:rsidR="00A000BA" w:rsidRPr="00A000BA" w:rsidRDefault="00A000BA" w:rsidP="00A000BA">
            <w:pPr>
              <w:rPr>
                <w:rFonts w:eastAsia="黑体"/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     </w:t>
            </w: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0472433D" w14:textId="77777777" w:rsidR="00A000BA" w:rsidRDefault="00845434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</w:t>
            </w:r>
          </w:p>
          <w:p w14:paraId="18322AB8" w14:textId="2D111C2A" w:rsidR="00845434" w:rsidRDefault="00845434" w:rsidP="00A000BA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</w:tc>
        <w:tc>
          <w:tcPr>
            <w:tcW w:w="6443" w:type="dxa"/>
          </w:tcPr>
          <w:p w14:paraId="449374F0" w14:textId="77777777" w:rsidR="00A000BA" w:rsidRDefault="00845434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布置作业</w:t>
            </w:r>
          </w:p>
          <w:p w14:paraId="6A65944F" w14:textId="2ED4997D" w:rsidR="00A000BA" w:rsidRP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29D5C231" w14:textId="7CC4A66D" w:rsidR="00845434" w:rsidRDefault="003730DA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从题库中选择题目来布置作业，也可以从本地上传题目来发布作业。</w:t>
            </w:r>
          </w:p>
        </w:tc>
      </w:tr>
    </w:tbl>
    <w:p w14:paraId="113DFC0D" w14:textId="77777777" w:rsidR="00845434" w:rsidRPr="00845434" w:rsidRDefault="00845434" w:rsidP="00845434"/>
    <w:p w14:paraId="7E39962F" w14:textId="083A90B6" w:rsidR="005020A8" w:rsidRDefault="005020A8" w:rsidP="005020A8">
      <w:pPr>
        <w:pStyle w:val="2"/>
      </w:pPr>
      <w:bookmarkStart w:id="38" w:name="_Toc74750887"/>
      <w:bookmarkStart w:id="39" w:name="_Toc75027777"/>
      <w:r>
        <w:t>3.3</w:t>
      </w:r>
      <w:bookmarkEnd w:id="38"/>
      <w:r w:rsidR="003730DA">
        <w:t xml:space="preserve"> </w:t>
      </w:r>
      <w:r w:rsidR="003730DA">
        <w:rPr>
          <w:rFonts w:hint="eastAsia"/>
        </w:rPr>
        <w:t>批改作业</w:t>
      </w:r>
      <w:bookmarkEnd w:id="39"/>
    </w:p>
    <w:p w14:paraId="125B9403" w14:textId="5A40ABCC" w:rsidR="005020A8" w:rsidRDefault="005020A8" w:rsidP="005020A8">
      <w:pPr>
        <w:pStyle w:val="3"/>
      </w:pPr>
      <w:bookmarkStart w:id="40" w:name="_Toc74750888"/>
      <w:bookmarkStart w:id="41" w:name="_Toc75027778"/>
      <w:r>
        <w:rPr>
          <w:rFonts w:hint="eastAsia"/>
        </w:rPr>
        <w:t>3</w:t>
      </w:r>
      <w:r>
        <w:t xml:space="preserve">.3.1 </w:t>
      </w:r>
      <w:r>
        <w:rPr>
          <w:rFonts w:hint="eastAsia"/>
        </w:rPr>
        <w:t>描述</w:t>
      </w:r>
      <w:bookmarkEnd w:id="40"/>
      <w:bookmarkEnd w:id="41"/>
    </w:p>
    <w:p w14:paraId="7E0B92AA" w14:textId="5057F547" w:rsidR="005020A8" w:rsidRDefault="005020A8" w:rsidP="005020A8">
      <w:pPr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 w:rsidR="003730DA">
        <w:rPr>
          <w:rFonts w:hint="eastAsia"/>
          <w:sz w:val="28"/>
          <w:szCs w:val="28"/>
        </w:rPr>
        <w:t>教师</w:t>
      </w:r>
      <w:r>
        <w:rPr>
          <w:rFonts w:hint="eastAsia"/>
          <w:sz w:val="28"/>
          <w:szCs w:val="28"/>
        </w:rPr>
        <w:t>可以</w:t>
      </w:r>
      <w:r w:rsidR="003730DA">
        <w:rPr>
          <w:rFonts w:hint="eastAsia"/>
          <w:sz w:val="28"/>
          <w:szCs w:val="28"/>
        </w:rPr>
        <w:t>批改学生提交的作业</w:t>
      </w:r>
      <w:r w:rsidR="00702E9D">
        <w:rPr>
          <w:rFonts w:hint="eastAsia"/>
          <w:sz w:val="28"/>
          <w:szCs w:val="28"/>
        </w:rPr>
        <w:t>，</w:t>
      </w:r>
      <w:r w:rsidR="003730DA">
        <w:rPr>
          <w:rFonts w:hint="eastAsia"/>
          <w:sz w:val="28"/>
          <w:szCs w:val="28"/>
        </w:rPr>
        <w:t>优先级：高。</w:t>
      </w:r>
    </w:p>
    <w:p w14:paraId="49C3C55E" w14:textId="1C01DD05" w:rsidR="005020A8" w:rsidRDefault="005020A8" w:rsidP="005020A8">
      <w:pPr>
        <w:pStyle w:val="3"/>
      </w:pPr>
      <w:bookmarkStart w:id="42" w:name="_Toc74750889"/>
      <w:bookmarkStart w:id="43" w:name="_Toc75027779"/>
      <w:r>
        <w:rPr>
          <w:rFonts w:hint="eastAsia"/>
        </w:rPr>
        <w:t>3</w:t>
      </w:r>
      <w:r>
        <w:t xml:space="preserve">.3.2 </w:t>
      </w:r>
      <w:r>
        <w:rPr>
          <w:rFonts w:hint="eastAsia"/>
        </w:rPr>
        <w:t>功能</w:t>
      </w:r>
      <w:r w:rsidR="003730DA">
        <w:rPr>
          <w:rFonts w:hint="eastAsia"/>
        </w:rPr>
        <w:t>性</w:t>
      </w:r>
      <w:bookmarkEnd w:id="42"/>
      <w:r w:rsidR="003730DA">
        <w:rPr>
          <w:rFonts w:hint="eastAsia"/>
        </w:rPr>
        <w:t>需求</w:t>
      </w:r>
      <w:bookmarkEnd w:id="43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199"/>
        <w:gridCol w:w="6443"/>
      </w:tblGrid>
      <w:tr w:rsidR="00702E9D" w14:paraId="4A3BAC0D" w14:textId="77777777" w:rsidTr="00A000BA">
        <w:tc>
          <w:tcPr>
            <w:tcW w:w="2199" w:type="dxa"/>
          </w:tcPr>
          <w:p w14:paraId="2DFFE2AE" w14:textId="2C52D99F" w:rsidR="00702E9D" w:rsidRDefault="00702E9D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>H</w:t>
            </w:r>
            <w:r>
              <w:rPr>
                <w:rFonts w:hint="eastAsia"/>
                <w:b/>
                <w:bCs/>
              </w:rPr>
              <w:t>omework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Correct</w:t>
            </w:r>
            <w:r>
              <w:rPr>
                <w:b/>
                <w:bCs/>
              </w:rPr>
              <w:t>:</w:t>
            </w:r>
          </w:p>
          <w:p w14:paraId="47DEDA2F" w14:textId="77777777" w:rsidR="00A000BA" w:rsidRDefault="00A000BA" w:rsidP="00A000BA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017385C0" w14:textId="77777777" w:rsidR="00A000BA" w:rsidRDefault="00A000BA" w:rsidP="00A000BA">
            <w:pPr>
              <w:rPr>
                <w:b/>
                <w:bCs/>
              </w:rPr>
            </w:pPr>
          </w:p>
          <w:p w14:paraId="4CA7F152" w14:textId="77777777" w:rsidR="00702E9D" w:rsidRDefault="00702E9D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Score</w:t>
            </w:r>
            <w:r>
              <w:rPr>
                <w:b/>
                <w:bCs/>
              </w:rPr>
              <w:t>:</w:t>
            </w:r>
          </w:p>
        </w:tc>
        <w:tc>
          <w:tcPr>
            <w:tcW w:w="6443" w:type="dxa"/>
          </w:tcPr>
          <w:p w14:paraId="61E1B4E6" w14:textId="60553B08" w:rsidR="00702E9D" w:rsidRDefault="00702E9D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批改作业</w:t>
            </w:r>
          </w:p>
          <w:p w14:paraId="40C68855" w14:textId="7716849F" w:rsidR="00A000BA" w:rsidRP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2AE5BACA" w14:textId="77777777" w:rsidR="00702E9D" w:rsidRPr="00702E9D" w:rsidRDefault="00702E9D" w:rsidP="00B85EA3">
            <w:pPr>
              <w:ind w:firstLineChars="100" w:firstLine="200"/>
              <w:rPr>
                <w:bCs/>
              </w:rPr>
            </w:pPr>
            <w:r w:rsidRPr="00702E9D">
              <w:rPr>
                <w:rFonts w:hint="eastAsia"/>
              </w:rPr>
              <w:t>教师可以批改学生提交的作业，其中客观题部分由系统自动批改打分，教师只需修改主观题部分，输入点评内容和主观题分数，系统自动生成作业总分</w:t>
            </w:r>
            <w:r>
              <w:rPr>
                <w:rFonts w:hint="eastAsia"/>
              </w:rPr>
              <w:t>完成批改。</w:t>
            </w:r>
          </w:p>
        </w:tc>
      </w:tr>
    </w:tbl>
    <w:p w14:paraId="0E88B7CD" w14:textId="77777777" w:rsidR="00702E9D" w:rsidRPr="00702E9D" w:rsidRDefault="00702E9D" w:rsidP="00702E9D"/>
    <w:p w14:paraId="4557F354" w14:textId="0F08BBCD" w:rsidR="00702E9D" w:rsidRPr="00702E9D" w:rsidRDefault="005020A8" w:rsidP="00702E9D">
      <w:pPr>
        <w:pStyle w:val="2"/>
      </w:pPr>
      <w:bookmarkStart w:id="44" w:name="_Toc74750890"/>
      <w:bookmarkStart w:id="45" w:name="_Toc75027780"/>
      <w:r>
        <w:rPr>
          <w:rFonts w:hint="eastAsia"/>
        </w:rPr>
        <w:lastRenderedPageBreak/>
        <w:t>3</w:t>
      </w:r>
      <w:r>
        <w:t xml:space="preserve">.4 </w:t>
      </w:r>
      <w:bookmarkEnd w:id="44"/>
      <w:r w:rsidR="00702E9D">
        <w:rPr>
          <w:rFonts w:hint="eastAsia"/>
        </w:rPr>
        <w:t>选择作业范例和点评</w:t>
      </w:r>
      <w:bookmarkEnd w:id="45"/>
    </w:p>
    <w:p w14:paraId="3D44AB54" w14:textId="1D6B75BB" w:rsidR="005020A8" w:rsidRDefault="005020A8" w:rsidP="005020A8">
      <w:pPr>
        <w:pStyle w:val="3"/>
      </w:pPr>
      <w:bookmarkStart w:id="46" w:name="_Toc74750891"/>
      <w:bookmarkStart w:id="47" w:name="_Toc75027781"/>
      <w:r>
        <w:rPr>
          <w:rFonts w:hint="eastAsia"/>
        </w:rPr>
        <w:t>3</w:t>
      </w:r>
      <w:r>
        <w:t xml:space="preserve">.4.1 </w:t>
      </w:r>
      <w:r>
        <w:rPr>
          <w:rFonts w:hint="eastAsia"/>
        </w:rPr>
        <w:t>描述</w:t>
      </w:r>
      <w:bookmarkEnd w:id="46"/>
      <w:bookmarkEnd w:id="47"/>
    </w:p>
    <w:p w14:paraId="3E9059CE" w14:textId="5F08E204" w:rsidR="005020A8" w:rsidRDefault="005020A8" w:rsidP="005020A8">
      <w:pPr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老师可以</w:t>
      </w:r>
      <w:r w:rsidR="00702E9D" w:rsidRPr="00702E9D">
        <w:rPr>
          <w:rFonts w:hint="eastAsia"/>
          <w:sz w:val="28"/>
          <w:szCs w:val="28"/>
        </w:rPr>
        <w:t>选择作业范例和点评</w:t>
      </w:r>
      <w:r w:rsidR="00702E9D">
        <w:rPr>
          <w:rFonts w:hint="eastAsia"/>
          <w:sz w:val="28"/>
          <w:szCs w:val="28"/>
        </w:rPr>
        <w:t>，优先级：高。</w:t>
      </w:r>
    </w:p>
    <w:p w14:paraId="72A1ED60" w14:textId="72D394EF" w:rsidR="005020A8" w:rsidRDefault="005020A8" w:rsidP="005020A8">
      <w:pPr>
        <w:pStyle w:val="3"/>
      </w:pPr>
      <w:bookmarkStart w:id="48" w:name="_Toc74750892"/>
      <w:bookmarkStart w:id="49" w:name="_Toc75027782"/>
      <w:r>
        <w:rPr>
          <w:rFonts w:hint="eastAsia"/>
        </w:rPr>
        <w:t>3</w:t>
      </w:r>
      <w:r>
        <w:t xml:space="preserve">.4.2 </w:t>
      </w:r>
      <w:r>
        <w:rPr>
          <w:rFonts w:hint="eastAsia"/>
        </w:rPr>
        <w:t>功能需求</w:t>
      </w:r>
      <w:bookmarkEnd w:id="48"/>
      <w:bookmarkEnd w:id="49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199"/>
        <w:gridCol w:w="6443"/>
      </w:tblGrid>
      <w:tr w:rsidR="00702E9D" w14:paraId="7D363F5E" w14:textId="77777777" w:rsidTr="00A000BA">
        <w:tc>
          <w:tcPr>
            <w:tcW w:w="2199" w:type="dxa"/>
          </w:tcPr>
          <w:p w14:paraId="143FF722" w14:textId="4B652932" w:rsidR="00702E9D" w:rsidRDefault="000944A2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>M</w:t>
            </w:r>
            <w:r>
              <w:rPr>
                <w:rFonts w:hint="eastAsia"/>
                <w:b/>
                <w:bCs/>
              </w:rPr>
              <w:t>odel</w:t>
            </w:r>
            <w:r w:rsidR="00702E9D">
              <w:rPr>
                <w:b/>
                <w:bCs/>
              </w:rPr>
              <w:t>.</w:t>
            </w:r>
            <w:r w:rsidR="00702E9D">
              <w:rPr>
                <w:rFonts w:hint="eastAsia"/>
                <w:b/>
                <w:bCs/>
              </w:rPr>
              <w:t>Choose</w:t>
            </w:r>
            <w:r w:rsidR="00702E9D">
              <w:rPr>
                <w:b/>
                <w:bCs/>
              </w:rPr>
              <w:t>:</w:t>
            </w:r>
          </w:p>
          <w:p w14:paraId="71890622" w14:textId="77777777" w:rsidR="00A000BA" w:rsidRDefault="00A000BA" w:rsidP="00A000BA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02EA4C98" w14:textId="77777777" w:rsidR="00A000BA" w:rsidRDefault="00A000BA" w:rsidP="00A000BA">
            <w:pPr>
              <w:rPr>
                <w:b/>
                <w:bCs/>
              </w:rPr>
            </w:pPr>
          </w:p>
          <w:p w14:paraId="7FA0CA6E" w14:textId="30BD38EC" w:rsidR="00702E9D" w:rsidRDefault="00702E9D" w:rsidP="000944A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</w:t>
            </w:r>
            <w:r w:rsidR="00A000BA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</w:tc>
        <w:tc>
          <w:tcPr>
            <w:tcW w:w="6443" w:type="dxa"/>
          </w:tcPr>
          <w:p w14:paraId="5682E535" w14:textId="35EAB11D" w:rsidR="00702E9D" w:rsidRDefault="00702E9D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选择作业范例和点评</w:t>
            </w:r>
          </w:p>
          <w:p w14:paraId="07996800" w14:textId="6CBB8045" w:rsid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71CDBF71" w14:textId="6DFD2329" w:rsidR="00702E9D" w:rsidRDefault="000944A2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批改完学生作业后，可以选择某个学生的作业进行点评，并设置成此次作业任务的范例供学生参考，只有学习该教师本门课程的学习才能查看到范例。</w:t>
            </w:r>
          </w:p>
        </w:tc>
      </w:tr>
    </w:tbl>
    <w:p w14:paraId="3A057ABA" w14:textId="77777777" w:rsidR="00702E9D" w:rsidRPr="00702E9D" w:rsidRDefault="00702E9D" w:rsidP="00702E9D"/>
    <w:p w14:paraId="682908A8" w14:textId="33D76150" w:rsidR="005020A8" w:rsidRDefault="005020A8" w:rsidP="005020A8">
      <w:pPr>
        <w:pStyle w:val="2"/>
      </w:pPr>
      <w:bookmarkStart w:id="50" w:name="_Toc74750893"/>
      <w:bookmarkStart w:id="51" w:name="_Toc75027783"/>
      <w:r>
        <w:rPr>
          <w:rFonts w:hint="eastAsia"/>
        </w:rPr>
        <w:t>3</w:t>
      </w:r>
      <w:r>
        <w:t>.5 分数统计</w:t>
      </w:r>
      <w:bookmarkEnd w:id="50"/>
      <w:bookmarkEnd w:id="51"/>
    </w:p>
    <w:p w14:paraId="68BD0C42" w14:textId="050AA154" w:rsidR="005020A8" w:rsidRDefault="005020A8" w:rsidP="005020A8">
      <w:pPr>
        <w:pStyle w:val="3"/>
      </w:pPr>
      <w:bookmarkStart w:id="52" w:name="_Toc74750894"/>
      <w:bookmarkStart w:id="53" w:name="_Toc75027784"/>
      <w:r>
        <w:rPr>
          <w:rFonts w:hint="eastAsia"/>
        </w:rPr>
        <w:t>3</w:t>
      </w:r>
      <w:r>
        <w:t xml:space="preserve">.5.1 </w:t>
      </w:r>
      <w:r>
        <w:rPr>
          <w:rFonts w:hint="eastAsia"/>
        </w:rPr>
        <w:t>描述</w:t>
      </w:r>
      <w:bookmarkEnd w:id="52"/>
      <w:bookmarkEnd w:id="53"/>
    </w:p>
    <w:p w14:paraId="03DBBBFB" w14:textId="0AA2A027" w:rsidR="005020A8" w:rsidRDefault="005020A8" w:rsidP="005020A8">
      <w:pPr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老师可以登录系统</w:t>
      </w:r>
      <w:r w:rsidR="000944A2">
        <w:rPr>
          <w:rFonts w:hint="eastAsia"/>
          <w:sz w:val="28"/>
          <w:szCs w:val="28"/>
        </w:rPr>
        <w:t>点击分数统计</w:t>
      </w:r>
      <w:r w:rsidR="00DB1E11">
        <w:rPr>
          <w:rFonts w:hint="eastAsia"/>
          <w:sz w:val="28"/>
          <w:szCs w:val="28"/>
        </w:rPr>
        <w:t>。</w:t>
      </w:r>
    </w:p>
    <w:p w14:paraId="584FBEB6" w14:textId="722E0831" w:rsidR="00DB1E11" w:rsidRDefault="00DB1E11" w:rsidP="00DB1E11">
      <w:pPr>
        <w:pStyle w:val="3"/>
      </w:pPr>
      <w:bookmarkStart w:id="54" w:name="_Toc74750895"/>
      <w:bookmarkStart w:id="55" w:name="_Toc75027785"/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功能需求</w:t>
      </w:r>
      <w:bookmarkEnd w:id="54"/>
      <w:bookmarkEnd w:id="55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199"/>
        <w:gridCol w:w="6443"/>
      </w:tblGrid>
      <w:tr w:rsidR="00B85EA3" w14:paraId="47E96C32" w14:textId="77777777" w:rsidTr="00A000BA">
        <w:tc>
          <w:tcPr>
            <w:tcW w:w="2199" w:type="dxa"/>
          </w:tcPr>
          <w:p w14:paraId="55CE91DD" w14:textId="663D75CC" w:rsidR="00B85EA3" w:rsidRDefault="00B85EA3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core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Census</w:t>
            </w:r>
            <w:r>
              <w:rPr>
                <w:b/>
                <w:bCs/>
              </w:rPr>
              <w:t>:</w:t>
            </w:r>
          </w:p>
          <w:p w14:paraId="5E3883E7" w14:textId="77777777" w:rsidR="00A000BA" w:rsidRDefault="00A000BA" w:rsidP="00A000BA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5EDCF890" w14:textId="77777777" w:rsidR="00A000BA" w:rsidRDefault="00A000BA" w:rsidP="00A000BA">
            <w:pPr>
              <w:rPr>
                <w:b/>
                <w:bCs/>
              </w:rPr>
            </w:pPr>
          </w:p>
          <w:p w14:paraId="11853E3D" w14:textId="77777777" w:rsidR="00B85EA3" w:rsidRDefault="00B85EA3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Display</w:t>
            </w:r>
            <w:r>
              <w:rPr>
                <w:b/>
                <w:bCs/>
              </w:rPr>
              <w:t>:</w:t>
            </w:r>
          </w:p>
          <w:p w14:paraId="10A75BCE" w14:textId="77777777" w:rsidR="00B85EA3" w:rsidRDefault="00B85EA3" w:rsidP="00A000BA">
            <w:pPr>
              <w:rPr>
                <w:b/>
                <w:bCs/>
              </w:rPr>
            </w:pPr>
          </w:p>
          <w:p w14:paraId="70BEAD24" w14:textId="6CF9EE69" w:rsidR="00B85EA3" w:rsidRDefault="00B85EA3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     </w:t>
            </w:r>
            <w:r>
              <w:rPr>
                <w:rFonts w:hint="eastAsia"/>
                <w:b/>
                <w:bCs/>
              </w:rPr>
              <w:t>.</w:t>
            </w:r>
            <w:r>
              <w:t xml:space="preserve"> </w:t>
            </w:r>
            <w:r>
              <w:rPr>
                <w:b/>
                <w:bCs/>
              </w:rPr>
              <w:t>plot</w:t>
            </w:r>
          </w:p>
        </w:tc>
        <w:tc>
          <w:tcPr>
            <w:tcW w:w="6443" w:type="dxa"/>
          </w:tcPr>
          <w:p w14:paraId="5E052075" w14:textId="7034CEE0" w:rsidR="00B85EA3" w:rsidRDefault="00B85EA3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统计分数</w:t>
            </w:r>
          </w:p>
          <w:p w14:paraId="34F1524C" w14:textId="67B192BE" w:rsid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215CA47C" w14:textId="77777777" w:rsidR="00B85EA3" w:rsidRDefault="00B85EA3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选择所授的某门课程的某次作业，</w:t>
            </w:r>
            <w:r>
              <w:rPr>
                <w:bCs/>
              </w:rPr>
              <w:t>HMS</w:t>
            </w:r>
            <w:r>
              <w:rPr>
                <w:rFonts w:hint="eastAsia"/>
                <w:bCs/>
              </w:rPr>
              <w:t>系统以表格形式显示本次作业的成绩分布情况、最高最低分、平均分等信息。</w:t>
            </w:r>
          </w:p>
          <w:p w14:paraId="752FDACA" w14:textId="0BBE0782" w:rsidR="00B85EA3" w:rsidRDefault="00B85EA3" w:rsidP="00B85EA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教师点击绘图按钮，系统以饼图等多种图可视化统计信息，教师能够对</w:t>
            </w:r>
            <w:r w:rsidR="00010DC7">
              <w:rPr>
                <w:rFonts w:hint="eastAsia"/>
                <w:bCs/>
              </w:rPr>
              <w:t>信息一目了然。</w:t>
            </w:r>
          </w:p>
        </w:tc>
      </w:tr>
    </w:tbl>
    <w:p w14:paraId="6AFD4685" w14:textId="77777777" w:rsidR="00B85EA3" w:rsidRPr="00B85EA3" w:rsidRDefault="00B85EA3" w:rsidP="00B85EA3"/>
    <w:p w14:paraId="4620C4F2" w14:textId="6FC671BE" w:rsidR="00DB1E11" w:rsidRDefault="00DB1E11" w:rsidP="00DB1E11">
      <w:pPr>
        <w:pStyle w:val="2"/>
      </w:pPr>
      <w:bookmarkStart w:id="56" w:name="_Toc74750896"/>
      <w:bookmarkStart w:id="57" w:name="_Toc75027786"/>
      <w:r>
        <w:lastRenderedPageBreak/>
        <w:t xml:space="preserve">3.6 </w:t>
      </w:r>
      <w:r w:rsidR="00010DC7">
        <w:rPr>
          <w:rFonts w:hint="eastAsia"/>
        </w:rPr>
        <w:t>查阅</w:t>
      </w:r>
      <w:r>
        <w:t>作业情况</w:t>
      </w:r>
      <w:bookmarkEnd w:id="56"/>
      <w:bookmarkEnd w:id="57"/>
    </w:p>
    <w:p w14:paraId="5E0B3443" w14:textId="48C6A9C8" w:rsidR="00DB1E11" w:rsidRDefault="00DB1E11" w:rsidP="00DB1E11">
      <w:pPr>
        <w:pStyle w:val="3"/>
      </w:pPr>
      <w:bookmarkStart w:id="58" w:name="_Toc74750897"/>
      <w:bookmarkStart w:id="59" w:name="_Toc75027787"/>
      <w:r>
        <w:rPr>
          <w:rFonts w:hint="eastAsia"/>
        </w:rPr>
        <w:t>3</w:t>
      </w:r>
      <w:r>
        <w:t xml:space="preserve">.6.1 </w:t>
      </w:r>
      <w:r>
        <w:rPr>
          <w:rFonts w:hint="eastAsia"/>
        </w:rPr>
        <w:t>描述</w:t>
      </w:r>
      <w:bookmarkEnd w:id="58"/>
      <w:bookmarkEnd w:id="59"/>
    </w:p>
    <w:p w14:paraId="086C29B6" w14:textId="4B58F63B" w:rsidR="00DB1E11" w:rsidRDefault="00DB1E11" w:rsidP="00DB1E11">
      <w:pPr>
        <w:rPr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老师和同学都可以查看作业情况</w:t>
      </w:r>
      <w:r w:rsidR="00010DC7">
        <w:rPr>
          <w:rFonts w:hint="eastAsia"/>
          <w:sz w:val="28"/>
          <w:szCs w:val="28"/>
        </w:rPr>
        <w:t>。优先级：高。</w:t>
      </w:r>
    </w:p>
    <w:p w14:paraId="293A0116" w14:textId="581D78FD" w:rsidR="00DB1E11" w:rsidRDefault="00DB1E11" w:rsidP="00DB1E11">
      <w:pPr>
        <w:pStyle w:val="3"/>
      </w:pPr>
      <w:bookmarkStart w:id="60" w:name="_Toc74750898"/>
      <w:bookmarkStart w:id="61" w:name="_Toc75027788"/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功能需求</w:t>
      </w:r>
      <w:bookmarkEnd w:id="60"/>
      <w:bookmarkEnd w:id="61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122"/>
        <w:gridCol w:w="6520"/>
      </w:tblGrid>
      <w:tr w:rsidR="00010DC7" w14:paraId="63DAA1D6" w14:textId="77777777" w:rsidTr="00A000BA">
        <w:tc>
          <w:tcPr>
            <w:tcW w:w="2122" w:type="dxa"/>
          </w:tcPr>
          <w:p w14:paraId="0D692235" w14:textId="39291BB8" w:rsidR="00010DC7" w:rsidRDefault="00010DC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>H</w:t>
            </w:r>
            <w:r>
              <w:rPr>
                <w:rFonts w:hint="eastAsia"/>
                <w:b/>
                <w:bCs/>
              </w:rPr>
              <w:t>omework</w:t>
            </w:r>
            <w:r>
              <w:rPr>
                <w:b/>
                <w:bCs/>
              </w:rPr>
              <w:t>.L</w:t>
            </w:r>
            <w:r>
              <w:rPr>
                <w:rFonts w:hint="eastAsia"/>
                <w:b/>
                <w:bCs/>
              </w:rPr>
              <w:t>ook</w:t>
            </w:r>
            <w:r>
              <w:rPr>
                <w:b/>
                <w:bCs/>
              </w:rPr>
              <w:t>:</w:t>
            </w:r>
          </w:p>
          <w:p w14:paraId="5949EC47" w14:textId="77777777" w:rsidR="00A000BA" w:rsidRDefault="00A000BA" w:rsidP="00A000BA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791943C6" w14:textId="77777777" w:rsidR="00A000BA" w:rsidRDefault="00A000BA" w:rsidP="00A000BA">
            <w:pPr>
              <w:rPr>
                <w:b/>
                <w:bCs/>
              </w:rPr>
            </w:pPr>
          </w:p>
          <w:p w14:paraId="058C3EC6" w14:textId="03FA489F" w:rsidR="00010DC7" w:rsidRDefault="00010DC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</w:t>
            </w:r>
            <w:r w:rsidR="00A000BA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</w:t>
            </w:r>
          </w:p>
        </w:tc>
        <w:tc>
          <w:tcPr>
            <w:tcW w:w="6520" w:type="dxa"/>
          </w:tcPr>
          <w:p w14:paraId="7050E3AE" w14:textId="22575E37" w:rsidR="00010DC7" w:rsidRDefault="00010DC7" w:rsidP="00A000BA">
            <w:r>
              <w:rPr>
                <w:rFonts w:hint="eastAsia"/>
              </w:rPr>
              <w:t>查阅</w:t>
            </w:r>
            <w:r>
              <w:t>作业情况</w:t>
            </w:r>
          </w:p>
          <w:p w14:paraId="0CC619A2" w14:textId="63F35791" w:rsid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06FAF020" w14:textId="4675A88F" w:rsidR="00010DC7" w:rsidRDefault="00010DC7" w:rsidP="00010DC7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可以选择自己的在修的课程，系统显示该课程的所有作业情况。对于学生未提交作业，显示未提交，对于教师未批改作业，系统显示为批改，对于已批改作业可以查看评分情况。</w:t>
            </w:r>
          </w:p>
        </w:tc>
      </w:tr>
    </w:tbl>
    <w:p w14:paraId="2F9CF6DC" w14:textId="4901B310" w:rsidR="00DB1E11" w:rsidRPr="00010DC7" w:rsidRDefault="00DB1E11" w:rsidP="00010DC7">
      <w:pPr>
        <w:rPr>
          <w:sz w:val="28"/>
          <w:szCs w:val="28"/>
        </w:rPr>
      </w:pPr>
    </w:p>
    <w:p w14:paraId="4F98B3B4" w14:textId="3A4ED771" w:rsidR="00DB1E11" w:rsidRDefault="00DB1E11" w:rsidP="00DB1E11">
      <w:pPr>
        <w:pStyle w:val="2"/>
      </w:pPr>
      <w:bookmarkStart w:id="62" w:name="_Toc74750899"/>
      <w:bookmarkStart w:id="63" w:name="_Toc75027789"/>
      <w:r>
        <w:t xml:space="preserve">3.7 </w:t>
      </w:r>
      <w:bookmarkEnd w:id="62"/>
      <w:r w:rsidR="00510527">
        <w:rPr>
          <w:rFonts w:hint="eastAsia"/>
        </w:rPr>
        <w:t>管理学院</w:t>
      </w:r>
      <w:bookmarkEnd w:id="63"/>
    </w:p>
    <w:p w14:paraId="5C17718B" w14:textId="46B76038" w:rsidR="00DB1E11" w:rsidRDefault="00DB1E11" w:rsidP="00DB1E11">
      <w:pPr>
        <w:pStyle w:val="3"/>
      </w:pPr>
      <w:bookmarkStart w:id="64" w:name="_Toc74750900"/>
      <w:bookmarkStart w:id="65" w:name="_Toc75027790"/>
      <w:r>
        <w:t xml:space="preserve">3.7.1 </w:t>
      </w:r>
      <w:r>
        <w:rPr>
          <w:rFonts w:hint="eastAsia"/>
        </w:rPr>
        <w:t>描述</w:t>
      </w:r>
      <w:bookmarkEnd w:id="64"/>
      <w:bookmarkEnd w:id="65"/>
    </w:p>
    <w:p w14:paraId="03F317BE" w14:textId="1A1D1204" w:rsidR="00DB1E11" w:rsidRPr="00510527" w:rsidRDefault="00DB1E11" w:rsidP="00510527">
      <w:pPr>
        <w:ind w:firstLine="420"/>
        <w:rPr>
          <w:rFonts w:asciiTheme="minorHAnsi" w:eastAsiaTheme="minorHAnsi" w:hAnsiTheme="minorHAnsi"/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 w:rsidR="00510527">
        <w:rPr>
          <w:rFonts w:hint="eastAsia"/>
          <w:sz w:val="28"/>
          <w:szCs w:val="28"/>
        </w:rPr>
        <w:t>管理员</w:t>
      </w:r>
      <w:r w:rsidR="00510527" w:rsidRPr="00510527">
        <w:rPr>
          <w:rFonts w:asciiTheme="minorHAnsi" w:eastAsiaTheme="minorHAnsi" w:hAnsiTheme="minorHAnsi" w:hint="eastAsia"/>
          <w:sz w:val="28"/>
          <w:szCs w:val="28"/>
        </w:rPr>
        <w:t>可以对学院进行增、删、查、改等。优先级＝高。</w:t>
      </w:r>
    </w:p>
    <w:p w14:paraId="6F37EBDB" w14:textId="19318ED8" w:rsidR="00DB1E11" w:rsidRDefault="00DB1E11" w:rsidP="00DB1E11">
      <w:pPr>
        <w:pStyle w:val="3"/>
      </w:pPr>
      <w:bookmarkStart w:id="66" w:name="_Toc74750901"/>
      <w:bookmarkStart w:id="67" w:name="_Toc75027791"/>
      <w:r>
        <w:rPr>
          <w:rFonts w:hint="eastAsia"/>
        </w:rPr>
        <w:t>3</w:t>
      </w:r>
      <w:r>
        <w:t xml:space="preserve">.7.2 </w:t>
      </w:r>
      <w:r>
        <w:rPr>
          <w:rFonts w:hint="eastAsia"/>
        </w:rPr>
        <w:t>功能需求</w:t>
      </w:r>
      <w:bookmarkEnd w:id="66"/>
      <w:bookmarkEnd w:id="67"/>
    </w:p>
    <w:tbl>
      <w:tblPr>
        <w:tblStyle w:val="a7"/>
        <w:tblW w:w="8642" w:type="dxa"/>
        <w:tblLayout w:type="fixed"/>
        <w:tblLook w:val="04A0" w:firstRow="1" w:lastRow="0" w:firstColumn="1" w:lastColumn="0" w:noHBand="0" w:noVBand="1"/>
      </w:tblPr>
      <w:tblGrid>
        <w:gridCol w:w="2468"/>
        <w:gridCol w:w="6174"/>
      </w:tblGrid>
      <w:tr w:rsidR="00510527" w14:paraId="261C62CD" w14:textId="77777777" w:rsidTr="00A000BA">
        <w:tc>
          <w:tcPr>
            <w:tcW w:w="2468" w:type="dxa"/>
          </w:tcPr>
          <w:p w14:paraId="58CCDF85" w14:textId="33C0B3A9" w:rsidR="00510527" w:rsidRDefault="00510527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cademy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Management</w:t>
            </w:r>
            <w:r>
              <w:rPr>
                <w:b/>
                <w:bCs/>
              </w:rPr>
              <w:t>:</w:t>
            </w:r>
          </w:p>
          <w:p w14:paraId="133B9452" w14:textId="77777777" w:rsidR="00A000BA" w:rsidRDefault="00A000BA" w:rsidP="00A000BA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02B92135" w14:textId="77777777" w:rsidR="00A000BA" w:rsidRDefault="00A000BA" w:rsidP="00A000BA">
            <w:pPr>
              <w:rPr>
                <w:b/>
                <w:bCs/>
              </w:rPr>
            </w:pPr>
          </w:p>
          <w:p w14:paraId="46A7E06F" w14:textId="77777777" w:rsidR="00510527" w:rsidRDefault="0051052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3159EA7A" w14:textId="77777777" w:rsidR="00510527" w:rsidRDefault="00510527" w:rsidP="00A000BA">
            <w:pPr>
              <w:rPr>
                <w:b/>
                <w:bCs/>
              </w:rPr>
            </w:pPr>
          </w:p>
          <w:p w14:paraId="38619D7A" w14:textId="77777777" w:rsidR="00E80AF2" w:rsidRDefault="0051052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</w:t>
            </w:r>
          </w:p>
          <w:p w14:paraId="6185103A" w14:textId="42A7EA23" w:rsidR="00510527" w:rsidRDefault="00510527" w:rsidP="00E80AF2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48CC6CF8" w14:textId="77777777" w:rsidR="00510527" w:rsidRDefault="00510527" w:rsidP="00A000BA">
            <w:pPr>
              <w:rPr>
                <w:b/>
                <w:bCs/>
              </w:rPr>
            </w:pPr>
          </w:p>
          <w:p w14:paraId="657D2F26" w14:textId="77777777" w:rsidR="00510527" w:rsidRDefault="0051052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1A83A30E" w14:textId="77777777" w:rsidR="00E80AF2" w:rsidRDefault="00510527" w:rsidP="00A000B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</w:t>
            </w:r>
          </w:p>
          <w:p w14:paraId="5C2B840F" w14:textId="77777777" w:rsidR="00E80AF2" w:rsidRDefault="00E80AF2" w:rsidP="00E80AF2">
            <w:pPr>
              <w:ind w:firstLineChars="300" w:firstLine="600"/>
              <w:rPr>
                <w:b/>
                <w:bCs/>
              </w:rPr>
            </w:pPr>
          </w:p>
          <w:p w14:paraId="0E86A278" w14:textId="0166B49C" w:rsidR="00510527" w:rsidRDefault="00510527" w:rsidP="00E80AF2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.</w:t>
            </w:r>
            <w:r w:rsidR="00E80AF2">
              <w:rPr>
                <w:b/>
                <w:bCs/>
              </w:rPr>
              <w:t>M</w:t>
            </w:r>
            <w:r w:rsidR="00E80AF2"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</w:tc>
        <w:tc>
          <w:tcPr>
            <w:tcW w:w="6174" w:type="dxa"/>
          </w:tcPr>
          <w:p w14:paraId="5E138B04" w14:textId="09732EC5" w:rsidR="00510527" w:rsidRDefault="00510527" w:rsidP="00A000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管理学院</w:t>
            </w:r>
          </w:p>
          <w:p w14:paraId="22D5EDEC" w14:textId="3B5D2727" w:rsidR="00A000BA" w:rsidRDefault="00A000BA" w:rsidP="00A000BA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70F23729" w14:textId="2BC8E2A0" w:rsidR="00510527" w:rsidRDefault="00510527" w:rsidP="00510527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</w:t>
            </w:r>
            <w:r w:rsidR="00A22811">
              <w:rPr>
                <w:rFonts w:hint="eastAsia"/>
                <w:bCs/>
              </w:rPr>
              <w:t>添加学院</w:t>
            </w:r>
            <w:r w:rsidR="00E80AF2">
              <w:rPr>
                <w:rFonts w:hint="eastAsia"/>
                <w:bCs/>
              </w:rPr>
              <w:t>按钮</w:t>
            </w:r>
            <w:r>
              <w:rPr>
                <w:rFonts w:hint="eastAsia"/>
                <w:bCs/>
              </w:rPr>
              <w:t>，输入学院信息后</w:t>
            </w:r>
            <w:r w:rsidR="00E80AF2">
              <w:rPr>
                <w:rFonts w:hint="eastAsia"/>
                <w:bCs/>
              </w:rPr>
              <w:t>提交，也可以选择批量添加学院按钮</w:t>
            </w:r>
            <w:r>
              <w:rPr>
                <w:rFonts w:hint="eastAsia"/>
                <w:bCs/>
              </w:rPr>
              <w:t>。如果</w:t>
            </w:r>
            <w:r w:rsidR="00E80AF2">
              <w:rPr>
                <w:rFonts w:hint="eastAsia"/>
                <w:bCs/>
              </w:rPr>
              <w:t>学院编号</w:t>
            </w:r>
            <w:r>
              <w:rPr>
                <w:rFonts w:hint="eastAsia"/>
                <w:bCs/>
              </w:rPr>
              <w:t>已存在，系统会提示管理员该学院已存在。</w:t>
            </w:r>
          </w:p>
          <w:p w14:paraId="173B1E3A" w14:textId="1F100252" w:rsidR="00510527" w:rsidRDefault="00510527" w:rsidP="00E80AF2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输入学院</w:t>
            </w:r>
            <w:r w:rsidR="00E80AF2">
              <w:rPr>
                <w:rFonts w:hint="eastAsia"/>
                <w:bCs/>
              </w:rPr>
              <w:t>编号</w:t>
            </w:r>
            <w:r>
              <w:rPr>
                <w:rFonts w:hint="eastAsia"/>
                <w:bCs/>
              </w:rPr>
              <w:t>或者</w:t>
            </w:r>
            <w:r w:rsidR="00E80AF2">
              <w:rPr>
                <w:rFonts w:hint="eastAsia"/>
                <w:bCs/>
              </w:rPr>
              <w:t>名称</w:t>
            </w:r>
            <w:r>
              <w:rPr>
                <w:rFonts w:hint="eastAsia"/>
                <w:bCs/>
              </w:rPr>
              <w:t>进行查询，如果没有该学院信息，系统</w:t>
            </w:r>
            <w:r w:rsidR="00E80AF2">
              <w:rPr>
                <w:rFonts w:hint="eastAsia"/>
                <w:bCs/>
              </w:rPr>
              <w:t>显示结果不存在</w:t>
            </w:r>
            <w:r>
              <w:rPr>
                <w:rFonts w:hint="eastAsia"/>
                <w:bCs/>
              </w:rPr>
              <w:t>。</w:t>
            </w:r>
          </w:p>
          <w:p w14:paraId="2805CBC3" w14:textId="77777777" w:rsidR="00E80AF2" w:rsidRDefault="00510527" w:rsidP="00E80AF2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</w:t>
            </w:r>
            <w:r w:rsidR="00E80AF2">
              <w:rPr>
                <w:rFonts w:hint="eastAsia"/>
                <w:bCs/>
              </w:rPr>
              <w:t>点击</w:t>
            </w:r>
            <w:r>
              <w:rPr>
                <w:rFonts w:hint="eastAsia"/>
                <w:bCs/>
              </w:rPr>
              <w:t>删除</w:t>
            </w:r>
            <w:r w:rsidR="00E80AF2">
              <w:rPr>
                <w:rFonts w:hint="eastAsia"/>
                <w:bCs/>
              </w:rPr>
              <w:t>，系统提示是否删除学院，若确定删除，系统显示删除是否成功</w:t>
            </w:r>
            <w:r>
              <w:rPr>
                <w:rFonts w:hint="eastAsia"/>
                <w:bCs/>
              </w:rPr>
              <w:t>。</w:t>
            </w:r>
          </w:p>
          <w:p w14:paraId="63C3D3D3" w14:textId="77777777" w:rsidR="0064032A" w:rsidRDefault="0064032A" w:rsidP="00E80AF2">
            <w:pPr>
              <w:ind w:firstLineChars="100" w:firstLine="200"/>
              <w:rPr>
                <w:bCs/>
              </w:rPr>
            </w:pPr>
          </w:p>
          <w:p w14:paraId="4F957557" w14:textId="6AA22914" w:rsidR="00E80AF2" w:rsidRDefault="00E80AF2" w:rsidP="00E80AF2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管理员可以对学院信息进行修改</w:t>
            </w:r>
            <w:r w:rsidR="0064032A">
              <w:rPr>
                <w:rFonts w:hint="eastAsia"/>
                <w:bCs/>
              </w:rPr>
              <w:t>。</w:t>
            </w:r>
          </w:p>
          <w:p w14:paraId="01DD4A8E" w14:textId="77777777" w:rsidR="00E80AF2" w:rsidRDefault="00E80AF2" w:rsidP="00E80AF2">
            <w:pPr>
              <w:rPr>
                <w:bCs/>
              </w:rPr>
            </w:pPr>
          </w:p>
          <w:p w14:paraId="64BF9DFA" w14:textId="6C6F5E60" w:rsidR="00510527" w:rsidRDefault="00510527" w:rsidP="00E80AF2">
            <w:pPr>
              <w:ind w:firstLineChars="100" w:firstLine="200"/>
              <w:rPr>
                <w:bCs/>
              </w:rPr>
            </w:pPr>
          </w:p>
        </w:tc>
      </w:tr>
    </w:tbl>
    <w:p w14:paraId="23246AC8" w14:textId="371F9374" w:rsidR="0064032A" w:rsidRDefault="0064032A" w:rsidP="0064032A">
      <w:pPr>
        <w:pStyle w:val="2"/>
      </w:pPr>
      <w:bookmarkStart w:id="68" w:name="_Toc75027792"/>
      <w:bookmarkStart w:id="69" w:name="_Toc74750902"/>
      <w:r>
        <w:lastRenderedPageBreak/>
        <w:t xml:space="preserve">3.8 </w:t>
      </w:r>
      <w:r>
        <w:rPr>
          <w:rFonts w:hint="eastAsia"/>
        </w:rPr>
        <w:t>管理专业</w:t>
      </w:r>
      <w:bookmarkEnd w:id="68"/>
    </w:p>
    <w:p w14:paraId="472146A2" w14:textId="4433B49F" w:rsidR="0064032A" w:rsidRDefault="0064032A" w:rsidP="0064032A">
      <w:pPr>
        <w:pStyle w:val="3"/>
      </w:pPr>
      <w:bookmarkStart w:id="70" w:name="_Toc75027793"/>
      <w:r>
        <w:t xml:space="preserve">3.8.1 </w:t>
      </w:r>
      <w:r>
        <w:rPr>
          <w:rFonts w:hint="eastAsia"/>
        </w:rPr>
        <w:t>描述</w:t>
      </w:r>
      <w:bookmarkEnd w:id="70"/>
    </w:p>
    <w:p w14:paraId="629F95BB" w14:textId="368C1F98" w:rsidR="0064032A" w:rsidRPr="00510527" w:rsidRDefault="0064032A" w:rsidP="0064032A">
      <w:pPr>
        <w:ind w:firstLine="420"/>
        <w:rPr>
          <w:rFonts w:asciiTheme="minorHAnsi" w:eastAsiaTheme="minorHAnsi" w:hAnsiTheme="minorHAnsi"/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管理员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可以对</w:t>
      </w:r>
      <w:r>
        <w:rPr>
          <w:rFonts w:asciiTheme="minorHAnsi" w:eastAsiaTheme="minorHAnsi" w:hAnsiTheme="minorHAnsi" w:hint="eastAsia"/>
          <w:sz w:val="28"/>
          <w:szCs w:val="28"/>
        </w:rPr>
        <w:t>专业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进行增、删、查、改等。优先级＝高。</w:t>
      </w:r>
    </w:p>
    <w:p w14:paraId="3B73F60A" w14:textId="6AB2BD64" w:rsidR="0064032A" w:rsidRPr="0064032A" w:rsidRDefault="0064032A" w:rsidP="0064032A">
      <w:pPr>
        <w:pStyle w:val="3"/>
      </w:pPr>
      <w:bookmarkStart w:id="71" w:name="_Toc75027794"/>
      <w:r>
        <w:rPr>
          <w:rFonts w:hint="eastAsia"/>
        </w:rPr>
        <w:t>3</w:t>
      </w:r>
      <w:r>
        <w:t xml:space="preserve">.8.2 </w:t>
      </w:r>
      <w:r>
        <w:rPr>
          <w:rFonts w:hint="eastAsia"/>
        </w:rPr>
        <w:t>功能需求</w:t>
      </w:r>
      <w:bookmarkEnd w:id="71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64032A" w14:paraId="103497BE" w14:textId="77777777" w:rsidTr="0064032A">
        <w:trPr>
          <w:trHeight w:val="3964"/>
        </w:trPr>
        <w:tc>
          <w:tcPr>
            <w:tcW w:w="2582" w:type="dxa"/>
          </w:tcPr>
          <w:p w14:paraId="7A5E2491" w14:textId="663AB19A" w:rsidR="0064032A" w:rsidRDefault="0064032A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M</w:t>
            </w:r>
            <w:r>
              <w:rPr>
                <w:rFonts w:hint="eastAsia"/>
                <w:b/>
                <w:bCs/>
              </w:rPr>
              <w:t>ajor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Management</w:t>
            </w:r>
            <w:r>
              <w:rPr>
                <w:b/>
                <w:bCs/>
              </w:rPr>
              <w:t>:</w:t>
            </w:r>
          </w:p>
          <w:p w14:paraId="08ADC01F" w14:textId="77777777" w:rsidR="0064032A" w:rsidRDefault="0064032A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0CB0190A" w14:textId="77777777" w:rsidR="0064032A" w:rsidRDefault="0064032A" w:rsidP="007C3473">
            <w:pPr>
              <w:rPr>
                <w:b/>
                <w:bCs/>
              </w:rPr>
            </w:pPr>
          </w:p>
          <w:p w14:paraId="5ABD5BD0" w14:textId="77777777" w:rsidR="0064032A" w:rsidRDefault="0064032A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75E9A01A" w14:textId="17D1EC5C" w:rsidR="0064032A" w:rsidRDefault="0064032A" w:rsidP="007C3473">
            <w:pPr>
              <w:rPr>
                <w:b/>
                <w:bCs/>
              </w:rPr>
            </w:pPr>
          </w:p>
          <w:p w14:paraId="5D9CB3AD" w14:textId="6B65373F" w:rsidR="0064032A" w:rsidRDefault="0064032A" w:rsidP="0064032A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25056413" w14:textId="77777777" w:rsidR="0064032A" w:rsidRDefault="0064032A" w:rsidP="0064032A">
            <w:pPr>
              <w:ind w:firstLineChars="300" w:firstLine="600"/>
              <w:rPr>
                <w:b/>
                <w:bCs/>
              </w:rPr>
            </w:pPr>
          </w:p>
          <w:p w14:paraId="5F1EB2AE" w14:textId="15C9CA5B" w:rsidR="0064032A" w:rsidRDefault="0064032A" w:rsidP="0064032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7964C9FD" w14:textId="77777777" w:rsidR="0064032A" w:rsidRDefault="0064032A" w:rsidP="0064032A">
            <w:pPr>
              <w:rPr>
                <w:b/>
                <w:bCs/>
              </w:rPr>
            </w:pPr>
          </w:p>
          <w:p w14:paraId="689E23A1" w14:textId="77777777" w:rsidR="0064032A" w:rsidRDefault="0064032A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M</w:t>
            </w:r>
            <w:r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  <w:p w14:paraId="37B9AA3C" w14:textId="5ADCEDDD" w:rsidR="0064032A" w:rsidRDefault="0064032A" w:rsidP="007C3473">
            <w:pPr>
              <w:ind w:firstLineChars="300" w:firstLine="600"/>
              <w:rPr>
                <w:b/>
                <w:bCs/>
              </w:rPr>
            </w:pPr>
          </w:p>
        </w:tc>
        <w:tc>
          <w:tcPr>
            <w:tcW w:w="6458" w:type="dxa"/>
          </w:tcPr>
          <w:p w14:paraId="68C47E49" w14:textId="77777777" w:rsidR="0064032A" w:rsidRDefault="0064032A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管理学院</w:t>
            </w:r>
          </w:p>
          <w:p w14:paraId="552DA317" w14:textId="77777777" w:rsidR="0064032A" w:rsidRDefault="0064032A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52D68AC3" w14:textId="2CF62391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添加专业按钮，输入专业信息后提交，也可以选择批量添加专业按钮。如果专业号已存在，系统会提示管理员该专业已存在。</w:t>
            </w:r>
          </w:p>
          <w:p w14:paraId="0B9639C7" w14:textId="5F806AC0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输入专业编号或者名称进行查询，如果没有该专业信息，系统显示结果不存在。</w:t>
            </w:r>
          </w:p>
          <w:p w14:paraId="522E800E" w14:textId="2CA729A5" w:rsidR="0064032A" w:rsidRDefault="0064032A" w:rsidP="0064032A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删除，系统提示是否删除专业，若确定删除，系统显示删除是否成功。</w:t>
            </w:r>
          </w:p>
          <w:p w14:paraId="1D8847BB" w14:textId="285951C9" w:rsidR="0064032A" w:rsidRDefault="0064032A" w:rsidP="0064032A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对专业信息进行修改。</w:t>
            </w:r>
          </w:p>
        </w:tc>
      </w:tr>
    </w:tbl>
    <w:p w14:paraId="7EF0C623" w14:textId="46035006" w:rsidR="0064032A" w:rsidRDefault="0064032A" w:rsidP="0064032A">
      <w:pPr>
        <w:pStyle w:val="2"/>
      </w:pPr>
      <w:bookmarkStart w:id="72" w:name="_Toc75027795"/>
      <w:r>
        <w:t>3.</w:t>
      </w:r>
      <w:r w:rsidR="00BF1B83">
        <w:t>9</w:t>
      </w:r>
      <w:r>
        <w:t xml:space="preserve"> </w:t>
      </w:r>
      <w:r>
        <w:rPr>
          <w:rFonts w:hint="eastAsia"/>
        </w:rPr>
        <w:t>管理</w:t>
      </w:r>
      <w:r w:rsidR="00BF1B83">
        <w:rPr>
          <w:rFonts w:hint="eastAsia"/>
        </w:rPr>
        <w:t>班级</w:t>
      </w:r>
      <w:bookmarkEnd w:id="72"/>
    </w:p>
    <w:p w14:paraId="75EE2592" w14:textId="1506100B" w:rsidR="0064032A" w:rsidRDefault="0064032A" w:rsidP="0064032A">
      <w:pPr>
        <w:pStyle w:val="3"/>
      </w:pPr>
      <w:bookmarkStart w:id="73" w:name="_Toc75027796"/>
      <w:r>
        <w:t>3.</w:t>
      </w:r>
      <w:r w:rsidR="00BF1B83">
        <w:t>9</w:t>
      </w:r>
      <w:r>
        <w:t xml:space="preserve">.1 </w:t>
      </w:r>
      <w:r>
        <w:rPr>
          <w:rFonts w:hint="eastAsia"/>
        </w:rPr>
        <w:t>描述</w:t>
      </w:r>
      <w:bookmarkEnd w:id="73"/>
    </w:p>
    <w:p w14:paraId="4C2451CB" w14:textId="544DD2F4" w:rsidR="0064032A" w:rsidRPr="00510527" w:rsidRDefault="0064032A" w:rsidP="0064032A">
      <w:pPr>
        <w:ind w:firstLine="420"/>
        <w:rPr>
          <w:rFonts w:asciiTheme="minorHAnsi" w:eastAsiaTheme="minorHAnsi" w:hAnsiTheme="minorHAnsi"/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管理员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可以对</w:t>
      </w:r>
      <w:r w:rsidR="00BF1B83">
        <w:rPr>
          <w:rFonts w:asciiTheme="minorHAnsi" w:eastAsiaTheme="minorHAnsi" w:hAnsiTheme="minorHAnsi" w:hint="eastAsia"/>
          <w:sz w:val="28"/>
          <w:szCs w:val="28"/>
        </w:rPr>
        <w:t>班级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进行增、删、查、改等。优先级＝高。</w:t>
      </w:r>
    </w:p>
    <w:p w14:paraId="2862A70C" w14:textId="052E0C97" w:rsidR="0064032A" w:rsidRPr="0064032A" w:rsidRDefault="0064032A" w:rsidP="0064032A">
      <w:pPr>
        <w:pStyle w:val="3"/>
      </w:pPr>
      <w:bookmarkStart w:id="74" w:name="_Toc75027797"/>
      <w:r>
        <w:rPr>
          <w:rFonts w:hint="eastAsia"/>
        </w:rPr>
        <w:lastRenderedPageBreak/>
        <w:t>3</w:t>
      </w:r>
      <w:r>
        <w:t>.</w:t>
      </w:r>
      <w:r w:rsidR="00BF1B83">
        <w:t>9</w:t>
      </w:r>
      <w:r>
        <w:t xml:space="preserve">.2 </w:t>
      </w:r>
      <w:r>
        <w:rPr>
          <w:rFonts w:hint="eastAsia"/>
        </w:rPr>
        <w:t>功能需求</w:t>
      </w:r>
      <w:bookmarkEnd w:id="74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64032A" w14:paraId="188D1BB0" w14:textId="77777777" w:rsidTr="007C3473">
        <w:trPr>
          <w:trHeight w:val="3964"/>
        </w:trPr>
        <w:tc>
          <w:tcPr>
            <w:tcW w:w="2582" w:type="dxa"/>
          </w:tcPr>
          <w:p w14:paraId="6BAF4A14" w14:textId="2BA0414F" w:rsidR="0064032A" w:rsidRDefault="00BF1B83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C</w:t>
            </w:r>
            <w:r>
              <w:rPr>
                <w:rFonts w:hint="eastAsia"/>
                <w:b/>
                <w:bCs/>
              </w:rPr>
              <w:t>lass</w:t>
            </w:r>
            <w:r w:rsidR="0064032A">
              <w:rPr>
                <w:b/>
                <w:bCs/>
              </w:rPr>
              <w:t>.</w:t>
            </w:r>
            <w:r w:rsidR="0064032A">
              <w:rPr>
                <w:rFonts w:hint="eastAsia"/>
                <w:b/>
                <w:bCs/>
              </w:rPr>
              <w:t>Management</w:t>
            </w:r>
            <w:r w:rsidR="0064032A">
              <w:rPr>
                <w:b/>
                <w:bCs/>
              </w:rPr>
              <w:t>:</w:t>
            </w:r>
          </w:p>
          <w:p w14:paraId="3EB9CF7C" w14:textId="77777777" w:rsidR="0064032A" w:rsidRDefault="0064032A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7959A960" w14:textId="77777777" w:rsidR="0064032A" w:rsidRDefault="0064032A" w:rsidP="007C3473">
            <w:pPr>
              <w:rPr>
                <w:b/>
                <w:bCs/>
              </w:rPr>
            </w:pPr>
          </w:p>
          <w:p w14:paraId="7FC3C633" w14:textId="77777777" w:rsidR="0064032A" w:rsidRDefault="0064032A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14979C53" w14:textId="77777777" w:rsidR="0064032A" w:rsidRDefault="0064032A" w:rsidP="007C3473">
            <w:pPr>
              <w:rPr>
                <w:b/>
                <w:bCs/>
              </w:rPr>
            </w:pPr>
          </w:p>
          <w:p w14:paraId="1754D121" w14:textId="77777777" w:rsidR="0064032A" w:rsidRDefault="0064032A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2BE7A293" w14:textId="77777777" w:rsidR="0064032A" w:rsidRDefault="0064032A" w:rsidP="007C3473">
            <w:pPr>
              <w:ind w:firstLineChars="300" w:firstLine="600"/>
              <w:rPr>
                <w:b/>
                <w:bCs/>
              </w:rPr>
            </w:pPr>
          </w:p>
          <w:p w14:paraId="7054B518" w14:textId="77777777" w:rsidR="0064032A" w:rsidRDefault="0064032A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7CB455CC" w14:textId="77777777" w:rsidR="0064032A" w:rsidRDefault="0064032A" w:rsidP="007C3473">
            <w:pPr>
              <w:rPr>
                <w:b/>
                <w:bCs/>
              </w:rPr>
            </w:pPr>
          </w:p>
          <w:p w14:paraId="2D4C6B85" w14:textId="77777777" w:rsidR="0064032A" w:rsidRDefault="0064032A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M</w:t>
            </w:r>
            <w:r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  <w:p w14:paraId="67C5A342" w14:textId="77777777" w:rsidR="0064032A" w:rsidRDefault="0064032A" w:rsidP="007C3473">
            <w:pPr>
              <w:ind w:firstLineChars="300" w:firstLine="600"/>
              <w:rPr>
                <w:b/>
                <w:bCs/>
              </w:rPr>
            </w:pPr>
          </w:p>
        </w:tc>
        <w:tc>
          <w:tcPr>
            <w:tcW w:w="6458" w:type="dxa"/>
          </w:tcPr>
          <w:p w14:paraId="241501EE" w14:textId="1480C31C" w:rsidR="0064032A" w:rsidRDefault="0064032A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管理</w:t>
            </w:r>
            <w:r w:rsidR="00BF1B83">
              <w:rPr>
                <w:rFonts w:hint="eastAsia"/>
                <w:b/>
                <w:bCs/>
              </w:rPr>
              <w:t>班级</w:t>
            </w:r>
          </w:p>
          <w:p w14:paraId="54F7D0F7" w14:textId="77777777" w:rsidR="0064032A" w:rsidRDefault="0064032A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421874D6" w14:textId="330D900E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添加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按钮，输入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信息后提交，也可以选择批量添加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按钮。如果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号已存在，系统会提示管理员该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已存在。</w:t>
            </w:r>
          </w:p>
          <w:p w14:paraId="3F471F2B" w14:textId="56CB57CC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输入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编号或者名称进行查询，如果没有该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信息，系统显示结果不存在。</w:t>
            </w:r>
          </w:p>
          <w:p w14:paraId="26837DE7" w14:textId="6CCCE175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删除，系统提示是否删除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，若确定删除，系统显示删除是否成功。</w:t>
            </w:r>
          </w:p>
          <w:p w14:paraId="1D81D31F" w14:textId="785965B9" w:rsidR="0064032A" w:rsidRDefault="0064032A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对</w:t>
            </w:r>
            <w:r w:rsidR="00BF1B83">
              <w:rPr>
                <w:rFonts w:hint="eastAsia"/>
                <w:bCs/>
              </w:rPr>
              <w:t>班级</w:t>
            </w:r>
            <w:r>
              <w:rPr>
                <w:rFonts w:hint="eastAsia"/>
                <w:bCs/>
              </w:rPr>
              <w:t>信息进行修改。</w:t>
            </w:r>
          </w:p>
        </w:tc>
      </w:tr>
    </w:tbl>
    <w:p w14:paraId="75C16423" w14:textId="1251CB12" w:rsidR="00BF1B83" w:rsidRDefault="00BF1B83" w:rsidP="00BF1B83">
      <w:pPr>
        <w:pStyle w:val="2"/>
      </w:pPr>
      <w:bookmarkStart w:id="75" w:name="_Toc75027798"/>
      <w:r>
        <w:t xml:space="preserve">3.10 </w:t>
      </w:r>
      <w:r>
        <w:rPr>
          <w:rFonts w:hint="eastAsia"/>
        </w:rPr>
        <w:t>管理课程</w:t>
      </w:r>
      <w:bookmarkEnd w:id="75"/>
    </w:p>
    <w:p w14:paraId="172B8210" w14:textId="0BFD7D39" w:rsidR="00BF1B83" w:rsidRDefault="00BF1B83" w:rsidP="00BF1B83">
      <w:pPr>
        <w:pStyle w:val="3"/>
      </w:pPr>
      <w:bookmarkStart w:id="76" w:name="_Toc75027799"/>
      <w:r>
        <w:t xml:space="preserve">3.10.1 </w:t>
      </w:r>
      <w:r>
        <w:rPr>
          <w:rFonts w:hint="eastAsia"/>
        </w:rPr>
        <w:t>描述</w:t>
      </w:r>
      <w:bookmarkEnd w:id="76"/>
    </w:p>
    <w:p w14:paraId="7B29504A" w14:textId="7F5AA459" w:rsidR="00BF1B83" w:rsidRPr="00510527" w:rsidRDefault="00BF1B83" w:rsidP="00BF1B83">
      <w:pPr>
        <w:ind w:firstLine="420"/>
        <w:rPr>
          <w:rFonts w:asciiTheme="minorHAnsi" w:eastAsiaTheme="minorHAnsi" w:hAnsiTheme="minorHAnsi"/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管理员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可以对</w:t>
      </w:r>
      <w:r>
        <w:rPr>
          <w:rFonts w:asciiTheme="minorHAnsi" w:eastAsiaTheme="minorHAnsi" w:hAnsiTheme="minorHAnsi" w:hint="eastAsia"/>
          <w:sz w:val="28"/>
          <w:szCs w:val="28"/>
        </w:rPr>
        <w:t>课程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进行增、删、查、改等。优先级＝高。</w:t>
      </w:r>
    </w:p>
    <w:p w14:paraId="7AFA14B9" w14:textId="23E5D788" w:rsidR="00BF1B83" w:rsidRPr="0064032A" w:rsidRDefault="00BF1B83" w:rsidP="00BF1B83">
      <w:pPr>
        <w:pStyle w:val="3"/>
      </w:pPr>
      <w:bookmarkStart w:id="77" w:name="_Toc75027800"/>
      <w:r>
        <w:rPr>
          <w:rFonts w:hint="eastAsia"/>
        </w:rPr>
        <w:t>3</w:t>
      </w:r>
      <w:r>
        <w:t xml:space="preserve">.10.2 </w:t>
      </w:r>
      <w:r>
        <w:rPr>
          <w:rFonts w:hint="eastAsia"/>
        </w:rPr>
        <w:t>功能需求</w:t>
      </w:r>
      <w:bookmarkEnd w:id="77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BF1B83" w14:paraId="4DE949A8" w14:textId="77777777" w:rsidTr="007C3473">
        <w:trPr>
          <w:trHeight w:val="3964"/>
        </w:trPr>
        <w:tc>
          <w:tcPr>
            <w:tcW w:w="2582" w:type="dxa"/>
          </w:tcPr>
          <w:p w14:paraId="66FA087F" w14:textId="74C01FA4" w:rsidR="00BF1B83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C</w:t>
            </w:r>
            <w:r>
              <w:rPr>
                <w:rFonts w:hint="eastAsia"/>
                <w:b/>
                <w:bCs/>
              </w:rPr>
              <w:t>ourse</w:t>
            </w:r>
            <w:r w:rsidR="00BF1B83">
              <w:rPr>
                <w:b/>
                <w:bCs/>
              </w:rPr>
              <w:t>.</w:t>
            </w:r>
            <w:r w:rsidR="00BF1B83">
              <w:rPr>
                <w:rFonts w:hint="eastAsia"/>
                <w:b/>
                <w:bCs/>
              </w:rPr>
              <w:t>Management</w:t>
            </w:r>
            <w:r w:rsidR="00BF1B83">
              <w:rPr>
                <w:b/>
                <w:bCs/>
              </w:rPr>
              <w:t>:</w:t>
            </w:r>
          </w:p>
          <w:p w14:paraId="2124E3C1" w14:textId="77777777" w:rsidR="00BF1B83" w:rsidRDefault="00BF1B83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1F422102" w14:textId="77777777" w:rsidR="00BF1B83" w:rsidRDefault="00BF1B83" w:rsidP="007C3473">
            <w:pPr>
              <w:rPr>
                <w:b/>
                <w:bCs/>
              </w:rPr>
            </w:pPr>
          </w:p>
          <w:p w14:paraId="46F8FE8D" w14:textId="77777777" w:rsidR="00BF1B83" w:rsidRDefault="00BF1B83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594A433C" w14:textId="77777777" w:rsidR="00BF1B83" w:rsidRDefault="00BF1B83" w:rsidP="007C3473">
            <w:pPr>
              <w:rPr>
                <w:b/>
                <w:bCs/>
              </w:rPr>
            </w:pPr>
          </w:p>
          <w:p w14:paraId="110230BD" w14:textId="77777777" w:rsidR="00BF1B83" w:rsidRDefault="00BF1B83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1C147145" w14:textId="77777777" w:rsidR="00BF1B83" w:rsidRDefault="00BF1B83" w:rsidP="007C3473">
            <w:pPr>
              <w:ind w:firstLineChars="300" w:firstLine="600"/>
              <w:rPr>
                <w:b/>
                <w:bCs/>
              </w:rPr>
            </w:pPr>
          </w:p>
          <w:p w14:paraId="574A16CB" w14:textId="77777777" w:rsidR="00BF1B83" w:rsidRDefault="00BF1B83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50594276" w14:textId="77777777" w:rsidR="00BF1B83" w:rsidRDefault="00BF1B83" w:rsidP="007C3473">
            <w:pPr>
              <w:rPr>
                <w:b/>
                <w:bCs/>
              </w:rPr>
            </w:pPr>
          </w:p>
          <w:p w14:paraId="0B57851C" w14:textId="77777777" w:rsidR="00BF1B83" w:rsidRDefault="00BF1B83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M</w:t>
            </w:r>
            <w:r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  <w:p w14:paraId="379A274A" w14:textId="77777777" w:rsidR="00BF1B83" w:rsidRDefault="00BF1B83" w:rsidP="007C3473">
            <w:pPr>
              <w:ind w:firstLineChars="300" w:firstLine="600"/>
              <w:rPr>
                <w:b/>
                <w:bCs/>
              </w:rPr>
            </w:pPr>
          </w:p>
        </w:tc>
        <w:tc>
          <w:tcPr>
            <w:tcW w:w="6458" w:type="dxa"/>
          </w:tcPr>
          <w:p w14:paraId="2FE20A7D" w14:textId="77777777" w:rsidR="00BF1B83" w:rsidRDefault="00BF1B83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管理班级</w:t>
            </w:r>
          </w:p>
          <w:p w14:paraId="0DB937A1" w14:textId="77777777" w:rsidR="00BF1B83" w:rsidRDefault="00BF1B83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1597C347" w14:textId="7113F5B2" w:rsidR="00BF1B83" w:rsidRDefault="00BF1B83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添加课程按钮，输入课程信息后提交，也可以选择批量添加课程按钮。如果课程号已存在，系统会提示管理员该课程已存在。</w:t>
            </w:r>
          </w:p>
          <w:p w14:paraId="7A2B3F93" w14:textId="46CFCF34" w:rsidR="00BF1B83" w:rsidRDefault="00BF1B83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输入课程编号或者名称进行查询，如果没有该课程信息，系统显示结果不存在。</w:t>
            </w:r>
          </w:p>
          <w:p w14:paraId="6832E0DD" w14:textId="3AF6B5EE" w:rsidR="00BF1B83" w:rsidRDefault="00BF1B83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删除，系统提示是否删除课程，若确定删除，系统显示删除是否成功。</w:t>
            </w:r>
          </w:p>
          <w:p w14:paraId="02E95EDF" w14:textId="5D8CC78D" w:rsidR="00BF1B83" w:rsidRDefault="00BF1B83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对课程信息进行修改。</w:t>
            </w:r>
          </w:p>
        </w:tc>
      </w:tr>
    </w:tbl>
    <w:p w14:paraId="098ADC07" w14:textId="56A21847" w:rsidR="002F013E" w:rsidRDefault="002F013E" w:rsidP="002F013E">
      <w:pPr>
        <w:pStyle w:val="2"/>
      </w:pPr>
      <w:bookmarkStart w:id="78" w:name="_Toc75027801"/>
      <w:r>
        <w:lastRenderedPageBreak/>
        <w:t xml:space="preserve">3.11 </w:t>
      </w:r>
      <w:r>
        <w:rPr>
          <w:rFonts w:hint="eastAsia"/>
        </w:rPr>
        <w:t>管理用户</w:t>
      </w:r>
      <w:bookmarkEnd w:id="78"/>
    </w:p>
    <w:p w14:paraId="2F27BF5A" w14:textId="071046D9" w:rsidR="002F013E" w:rsidRDefault="002F013E" w:rsidP="002F013E">
      <w:pPr>
        <w:pStyle w:val="3"/>
      </w:pPr>
      <w:bookmarkStart w:id="79" w:name="_Toc75027802"/>
      <w:r>
        <w:t xml:space="preserve">3.11.1 </w:t>
      </w:r>
      <w:r>
        <w:rPr>
          <w:rFonts w:hint="eastAsia"/>
        </w:rPr>
        <w:t>描述</w:t>
      </w:r>
      <w:bookmarkEnd w:id="79"/>
    </w:p>
    <w:p w14:paraId="22E4AC20" w14:textId="3F559F26" w:rsidR="002F013E" w:rsidRPr="00510527" w:rsidRDefault="002F013E" w:rsidP="002F013E">
      <w:pPr>
        <w:ind w:firstLine="420"/>
        <w:rPr>
          <w:rFonts w:asciiTheme="minorHAnsi" w:eastAsiaTheme="minorHAnsi" w:hAnsiTheme="minorHAnsi"/>
          <w:sz w:val="28"/>
          <w:szCs w:val="28"/>
        </w:rPr>
      </w:pPr>
      <w:r w:rsidRPr="00352731">
        <w:rPr>
          <w:rFonts w:hint="eastAsia"/>
          <w:sz w:val="28"/>
          <w:szCs w:val="28"/>
        </w:rPr>
        <w:t>身份</w:t>
      </w:r>
      <w:r w:rsidRPr="00352731">
        <w:rPr>
          <w:sz w:val="28"/>
          <w:szCs w:val="28"/>
        </w:rPr>
        <w:t>经过验证的</w:t>
      </w:r>
      <w:r>
        <w:rPr>
          <w:rFonts w:hint="eastAsia"/>
          <w:sz w:val="28"/>
          <w:szCs w:val="28"/>
        </w:rPr>
        <w:t>管理员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可以对</w:t>
      </w:r>
      <w:r>
        <w:rPr>
          <w:rFonts w:asciiTheme="minorHAnsi" w:eastAsiaTheme="minorHAnsi" w:hAnsiTheme="minorHAnsi" w:hint="eastAsia"/>
          <w:sz w:val="28"/>
          <w:szCs w:val="28"/>
        </w:rPr>
        <w:t>用户</w:t>
      </w:r>
      <w:r w:rsidR="006255D3">
        <w:rPr>
          <w:rFonts w:asciiTheme="minorHAnsi" w:eastAsiaTheme="minorHAnsi" w:hAnsiTheme="minorHAnsi" w:hint="eastAsia"/>
          <w:sz w:val="28"/>
          <w:szCs w:val="28"/>
        </w:rPr>
        <w:t>（教师、学生）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进行增、删、查、改等。优先级＝高。</w:t>
      </w:r>
    </w:p>
    <w:p w14:paraId="39AC0597" w14:textId="7A9892E0" w:rsidR="002F013E" w:rsidRPr="0064032A" w:rsidRDefault="002F013E" w:rsidP="002F013E">
      <w:pPr>
        <w:pStyle w:val="3"/>
      </w:pPr>
      <w:bookmarkStart w:id="80" w:name="_Toc75027803"/>
      <w:r>
        <w:rPr>
          <w:rFonts w:hint="eastAsia"/>
        </w:rPr>
        <w:t>3</w:t>
      </w:r>
      <w:r>
        <w:t xml:space="preserve">.11.2 </w:t>
      </w:r>
      <w:r>
        <w:rPr>
          <w:rFonts w:hint="eastAsia"/>
        </w:rPr>
        <w:t>功能需求</w:t>
      </w:r>
      <w:bookmarkEnd w:id="80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2F013E" w14:paraId="351BDDC3" w14:textId="77777777" w:rsidTr="007C3473">
        <w:trPr>
          <w:trHeight w:val="3964"/>
        </w:trPr>
        <w:tc>
          <w:tcPr>
            <w:tcW w:w="2582" w:type="dxa"/>
          </w:tcPr>
          <w:p w14:paraId="175F5404" w14:textId="71D74668" w:rsidR="002F013E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U</w:t>
            </w:r>
            <w:r>
              <w:rPr>
                <w:rFonts w:hint="eastAsia"/>
                <w:b/>
                <w:bCs/>
              </w:rPr>
              <w:t>ser</w:t>
            </w: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Management</w:t>
            </w:r>
            <w:r>
              <w:rPr>
                <w:b/>
                <w:bCs/>
              </w:rPr>
              <w:t>:</w:t>
            </w:r>
          </w:p>
          <w:p w14:paraId="3F26CEFB" w14:textId="77777777" w:rsidR="002F013E" w:rsidRDefault="002F013E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4EDF4F7F" w14:textId="77777777" w:rsidR="002F013E" w:rsidRDefault="002F013E" w:rsidP="007C3473">
            <w:pPr>
              <w:rPr>
                <w:b/>
                <w:bCs/>
              </w:rPr>
            </w:pPr>
          </w:p>
          <w:p w14:paraId="67F98C95" w14:textId="77777777" w:rsidR="002F013E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rPr>
                <w:rFonts w:hint="eastAsia"/>
                <w:b/>
                <w:bCs/>
              </w:rPr>
              <w:t>Add</w:t>
            </w:r>
            <w:r>
              <w:rPr>
                <w:b/>
                <w:bCs/>
              </w:rPr>
              <w:t>:</w:t>
            </w:r>
          </w:p>
          <w:p w14:paraId="6B931AF9" w14:textId="77777777" w:rsidR="002F013E" w:rsidRDefault="002F013E" w:rsidP="007C3473">
            <w:pPr>
              <w:rPr>
                <w:b/>
                <w:bCs/>
              </w:rPr>
            </w:pPr>
          </w:p>
          <w:p w14:paraId="057EC36A" w14:textId="77777777" w:rsidR="002F013E" w:rsidRDefault="002F013E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Select:</w:t>
            </w:r>
          </w:p>
          <w:p w14:paraId="6B1B5DD9" w14:textId="77777777" w:rsidR="002F013E" w:rsidRDefault="002F013E" w:rsidP="007C3473">
            <w:pPr>
              <w:ind w:firstLineChars="300" w:firstLine="600"/>
              <w:rPr>
                <w:b/>
                <w:bCs/>
              </w:rPr>
            </w:pPr>
          </w:p>
          <w:p w14:paraId="13EC2B58" w14:textId="77777777" w:rsidR="002F013E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Delete:</w:t>
            </w:r>
          </w:p>
          <w:p w14:paraId="66479CD1" w14:textId="77777777" w:rsidR="002F013E" w:rsidRDefault="002F013E" w:rsidP="007C3473">
            <w:pPr>
              <w:rPr>
                <w:b/>
                <w:bCs/>
              </w:rPr>
            </w:pPr>
          </w:p>
          <w:p w14:paraId="6457F390" w14:textId="77777777" w:rsidR="002F013E" w:rsidRDefault="002F013E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M</w:t>
            </w:r>
            <w:r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  <w:p w14:paraId="1D27BBE6" w14:textId="77777777" w:rsidR="002F013E" w:rsidRDefault="002F013E" w:rsidP="007C3473">
            <w:pPr>
              <w:ind w:firstLineChars="300" w:firstLine="600"/>
              <w:rPr>
                <w:b/>
                <w:bCs/>
              </w:rPr>
            </w:pPr>
          </w:p>
        </w:tc>
        <w:tc>
          <w:tcPr>
            <w:tcW w:w="6458" w:type="dxa"/>
          </w:tcPr>
          <w:p w14:paraId="18601F34" w14:textId="77777777" w:rsidR="002F013E" w:rsidRDefault="002F013E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管理班级</w:t>
            </w:r>
          </w:p>
          <w:p w14:paraId="3A99CDA8" w14:textId="77777777" w:rsidR="002F013E" w:rsidRDefault="002F013E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 xml:space="preserve"> </w:t>
            </w:r>
          </w:p>
          <w:p w14:paraId="39736F9D" w14:textId="109E0ACF" w:rsidR="002F013E" w:rsidRDefault="002F013E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添加用户按钮，输入用户信息后提交，也可以选择批量添加用户按钮。如果用户号已存在，系统会提示管理员该用户已存在。</w:t>
            </w:r>
          </w:p>
          <w:p w14:paraId="1C8D9BC0" w14:textId="3E8674E6" w:rsidR="002F013E" w:rsidRDefault="002F013E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输入用户编号或者姓名进行查询，如果没有该用户信息，系统显示用户不存在。</w:t>
            </w:r>
          </w:p>
          <w:p w14:paraId="7F9CD3B0" w14:textId="20C8083E" w:rsidR="002F013E" w:rsidRDefault="002F013E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点击删除，系统提示是否删除该用户，若确定删除，系统显示删除是否成功。</w:t>
            </w:r>
          </w:p>
          <w:p w14:paraId="3E71F6F5" w14:textId="0B5893B4" w:rsidR="002F013E" w:rsidRDefault="002F013E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管理员可以对用户信息进行修改。</w:t>
            </w:r>
          </w:p>
        </w:tc>
      </w:tr>
    </w:tbl>
    <w:p w14:paraId="268E5FE4" w14:textId="187E0EB0" w:rsidR="002F013E" w:rsidRDefault="002F013E" w:rsidP="002F013E">
      <w:pPr>
        <w:pStyle w:val="2"/>
      </w:pPr>
      <w:bookmarkStart w:id="81" w:name="_Toc75027804"/>
      <w:r>
        <w:t xml:space="preserve">3.12 </w:t>
      </w:r>
      <w:r w:rsidR="00265317">
        <w:rPr>
          <w:rFonts w:hint="eastAsia"/>
        </w:rPr>
        <w:t>登录</w:t>
      </w:r>
      <w:bookmarkEnd w:id="81"/>
    </w:p>
    <w:p w14:paraId="3F017649" w14:textId="233CE53E" w:rsidR="002F013E" w:rsidRDefault="002F013E" w:rsidP="002F013E">
      <w:pPr>
        <w:pStyle w:val="3"/>
      </w:pPr>
      <w:bookmarkStart w:id="82" w:name="_Toc75027805"/>
      <w:r>
        <w:t xml:space="preserve">3.12.1 </w:t>
      </w:r>
      <w:r>
        <w:rPr>
          <w:rFonts w:hint="eastAsia"/>
        </w:rPr>
        <w:t>描述</w:t>
      </w:r>
      <w:bookmarkEnd w:id="82"/>
    </w:p>
    <w:p w14:paraId="01E0FD29" w14:textId="40023D3C" w:rsidR="00265317" w:rsidRDefault="00265317" w:rsidP="00C5554F">
      <w:pPr>
        <w:ind w:firstLine="420"/>
        <w:rPr>
          <w:rFonts w:asciiTheme="minorHAnsi" w:eastAsiaTheme="minorHAnsi" w:hAnsiTheme="minorHAnsi"/>
          <w:sz w:val="28"/>
          <w:szCs w:val="28"/>
        </w:rPr>
      </w:pPr>
      <w:r>
        <w:rPr>
          <w:rFonts w:hint="eastAsia"/>
          <w:sz w:val="28"/>
          <w:szCs w:val="28"/>
        </w:rPr>
        <w:t>管理员、教师、学生输入账号和密码登录系统，分角色进入各自的用户界面</w:t>
      </w:r>
      <w:r w:rsidR="002F013E" w:rsidRPr="00510527">
        <w:rPr>
          <w:rFonts w:asciiTheme="minorHAnsi" w:eastAsiaTheme="minorHAnsi" w:hAnsiTheme="minorHAnsi" w:hint="eastAsia"/>
          <w:sz w:val="28"/>
          <w:szCs w:val="28"/>
        </w:rPr>
        <w:t>。优先级＝高。</w:t>
      </w:r>
    </w:p>
    <w:p w14:paraId="2357DD61" w14:textId="71E215B3" w:rsidR="00265317" w:rsidRPr="0064032A" w:rsidRDefault="00265317" w:rsidP="00265317">
      <w:pPr>
        <w:pStyle w:val="3"/>
      </w:pPr>
      <w:bookmarkStart w:id="83" w:name="_Toc75027806"/>
      <w:r>
        <w:rPr>
          <w:rFonts w:hint="eastAsia"/>
        </w:rPr>
        <w:t>3</w:t>
      </w:r>
      <w:r>
        <w:t xml:space="preserve">.12.2 </w:t>
      </w:r>
      <w:r>
        <w:rPr>
          <w:rFonts w:hint="eastAsia"/>
        </w:rPr>
        <w:t>功能需求</w:t>
      </w:r>
      <w:bookmarkEnd w:id="83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2F013E" w14:paraId="01BAD4C6" w14:textId="77777777" w:rsidTr="00265317">
        <w:trPr>
          <w:trHeight w:val="1095"/>
        </w:trPr>
        <w:tc>
          <w:tcPr>
            <w:tcW w:w="2582" w:type="dxa"/>
          </w:tcPr>
          <w:p w14:paraId="1BFACAE7" w14:textId="059EC2CF" w:rsidR="002F013E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U</w:t>
            </w:r>
            <w:r>
              <w:rPr>
                <w:rFonts w:hint="eastAsia"/>
                <w:b/>
                <w:bCs/>
              </w:rPr>
              <w:t>ser</w:t>
            </w:r>
            <w:r>
              <w:rPr>
                <w:b/>
                <w:bCs/>
              </w:rPr>
              <w:t>.</w:t>
            </w:r>
            <w:r w:rsidR="00265317">
              <w:rPr>
                <w:b/>
                <w:bCs/>
              </w:rPr>
              <w:t>L</w:t>
            </w:r>
            <w:r w:rsidR="00265317">
              <w:rPr>
                <w:rFonts w:hint="eastAsia"/>
                <w:b/>
                <w:bCs/>
              </w:rPr>
              <w:t>ogin</w:t>
            </w:r>
            <w:r>
              <w:rPr>
                <w:b/>
                <w:bCs/>
              </w:rPr>
              <w:t>:</w:t>
            </w:r>
          </w:p>
          <w:p w14:paraId="55F58005" w14:textId="2F6D4486" w:rsidR="002F013E" w:rsidRPr="00265317" w:rsidRDefault="002F013E" w:rsidP="00265317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</w:t>
            </w:r>
            <w:r w:rsidR="00265317">
              <w:rPr>
                <w:rFonts w:eastAsia="黑体"/>
                <w:b/>
                <w:bCs/>
                <w:color w:val="000000"/>
              </w:rPr>
              <w:t>E</w:t>
            </w:r>
            <w:r w:rsidR="00265317">
              <w:rPr>
                <w:rFonts w:eastAsia="黑体" w:hint="eastAsia"/>
                <w:b/>
                <w:bCs/>
                <w:color w:val="000000"/>
              </w:rPr>
              <w:t>ditor</w:t>
            </w:r>
          </w:p>
          <w:p w14:paraId="463D1443" w14:textId="35E2BB51" w:rsidR="002F013E" w:rsidRDefault="002F013E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 w:rsidR="00265317">
              <w:t xml:space="preserve"> </w:t>
            </w:r>
            <w:r w:rsidR="00265317">
              <w:rPr>
                <w:b/>
                <w:bCs/>
              </w:rPr>
              <w:t>S</w:t>
            </w:r>
            <w:r w:rsidR="00265317" w:rsidRPr="00265317">
              <w:rPr>
                <w:b/>
                <w:bCs/>
              </w:rPr>
              <w:t>ubmit</w:t>
            </w:r>
            <w:r>
              <w:rPr>
                <w:b/>
                <w:bCs/>
              </w:rPr>
              <w:t>:</w:t>
            </w:r>
          </w:p>
          <w:p w14:paraId="3E80C75C" w14:textId="77777777" w:rsidR="002F013E" w:rsidRDefault="002F013E" w:rsidP="00265317">
            <w:pPr>
              <w:rPr>
                <w:b/>
                <w:bCs/>
              </w:rPr>
            </w:pPr>
          </w:p>
        </w:tc>
        <w:tc>
          <w:tcPr>
            <w:tcW w:w="6458" w:type="dxa"/>
          </w:tcPr>
          <w:p w14:paraId="6D6CEE7C" w14:textId="4F3945BF" w:rsidR="002F013E" w:rsidRDefault="00265317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登录</w:t>
            </w:r>
          </w:p>
          <w:p w14:paraId="5CBC2D31" w14:textId="77777777" w:rsidR="002F013E" w:rsidRDefault="00265317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用户输入账号、密码和验证码</w:t>
            </w:r>
          </w:p>
          <w:p w14:paraId="7B36D5F3" w14:textId="49172103" w:rsidR="00265317" w:rsidRDefault="00265317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 w:rsidR="00C5554F">
              <w:rPr>
                <w:rFonts w:hint="eastAsia"/>
                <w:bCs/>
              </w:rPr>
              <w:t>点击登录按钮，系统验证用户是否存在，存在则进入用户界面，否则提示用户名或密码有误。</w:t>
            </w:r>
          </w:p>
        </w:tc>
      </w:tr>
    </w:tbl>
    <w:p w14:paraId="66C6C9D6" w14:textId="1F63F70B" w:rsidR="00C5554F" w:rsidRDefault="00C5554F" w:rsidP="00C5554F">
      <w:pPr>
        <w:pStyle w:val="2"/>
      </w:pPr>
      <w:bookmarkStart w:id="84" w:name="_Toc75027807"/>
      <w:r>
        <w:lastRenderedPageBreak/>
        <w:t xml:space="preserve">3.13 </w:t>
      </w:r>
      <w:r>
        <w:rPr>
          <w:rFonts w:hint="eastAsia"/>
        </w:rPr>
        <w:t>修改个人密码</w:t>
      </w:r>
      <w:bookmarkEnd w:id="84"/>
    </w:p>
    <w:p w14:paraId="7339FAFE" w14:textId="1B6B9EB8" w:rsidR="00C5554F" w:rsidRDefault="00C5554F" w:rsidP="00C5554F">
      <w:pPr>
        <w:pStyle w:val="3"/>
      </w:pPr>
      <w:bookmarkStart w:id="85" w:name="_Toc75027808"/>
      <w:r>
        <w:t xml:space="preserve">3.13.1 </w:t>
      </w:r>
      <w:r>
        <w:rPr>
          <w:rFonts w:hint="eastAsia"/>
        </w:rPr>
        <w:t>描述</w:t>
      </w:r>
      <w:bookmarkEnd w:id="85"/>
    </w:p>
    <w:p w14:paraId="125EE3D4" w14:textId="56BB9D41" w:rsidR="00C5554F" w:rsidRDefault="00C5554F" w:rsidP="00C5554F">
      <w:pPr>
        <w:ind w:firstLine="420"/>
        <w:rPr>
          <w:rFonts w:asciiTheme="minorHAnsi" w:eastAsiaTheme="minorHAnsi" w:hAnsiTheme="minorHAnsi"/>
          <w:sz w:val="28"/>
          <w:szCs w:val="28"/>
        </w:rPr>
      </w:pPr>
      <w:r>
        <w:rPr>
          <w:rFonts w:hint="eastAsia"/>
          <w:sz w:val="28"/>
          <w:szCs w:val="28"/>
        </w:rPr>
        <w:t>管理员、教师、学生登录系统后，可以修改个人密码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。优先级＝高。</w:t>
      </w:r>
    </w:p>
    <w:p w14:paraId="5D56F1BD" w14:textId="09DCF5EB" w:rsidR="00C5554F" w:rsidRPr="0064032A" w:rsidRDefault="00C5554F" w:rsidP="00C5554F">
      <w:pPr>
        <w:pStyle w:val="3"/>
      </w:pPr>
      <w:bookmarkStart w:id="86" w:name="_Toc75027809"/>
      <w:r>
        <w:rPr>
          <w:rFonts w:hint="eastAsia"/>
        </w:rPr>
        <w:t>3</w:t>
      </w:r>
      <w:r>
        <w:t xml:space="preserve">.13.2 </w:t>
      </w:r>
      <w:r>
        <w:rPr>
          <w:rFonts w:hint="eastAsia"/>
        </w:rPr>
        <w:t>功能需求</w:t>
      </w:r>
      <w:bookmarkEnd w:id="86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C5554F" w14:paraId="23E0E383" w14:textId="77777777" w:rsidTr="007C3473">
        <w:trPr>
          <w:trHeight w:val="1095"/>
        </w:trPr>
        <w:tc>
          <w:tcPr>
            <w:tcW w:w="2582" w:type="dxa"/>
          </w:tcPr>
          <w:p w14:paraId="6B84C290" w14:textId="590914C5" w:rsidR="00C5554F" w:rsidRDefault="00C5554F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P</w:t>
            </w:r>
            <w:r>
              <w:rPr>
                <w:rFonts w:hint="eastAsia"/>
                <w:b/>
                <w:bCs/>
              </w:rPr>
              <w:t>assword</w:t>
            </w:r>
            <w:r>
              <w:rPr>
                <w:b/>
                <w:bCs/>
              </w:rPr>
              <w:t>.M</w:t>
            </w:r>
            <w:r>
              <w:rPr>
                <w:rFonts w:hint="eastAsia"/>
                <w:b/>
                <w:bCs/>
              </w:rPr>
              <w:t>odify</w:t>
            </w:r>
            <w:r>
              <w:rPr>
                <w:b/>
                <w:bCs/>
              </w:rPr>
              <w:t>:</w:t>
            </w:r>
          </w:p>
          <w:p w14:paraId="4E739C71" w14:textId="77777777" w:rsidR="00C5554F" w:rsidRDefault="00C5554F" w:rsidP="00C5554F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4C6EB71C" w14:textId="77777777" w:rsidR="00C5554F" w:rsidRDefault="00C5554F" w:rsidP="007C3473">
            <w:pPr>
              <w:rPr>
                <w:b/>
                <w:bCs/>
              </w:rPr>
            </w:pPr>
          </w:p>
          <w:p w14:paraId="5F290586" w14:textId="77777777" w:rsidR="00C5554F" w:rsidRPr="00265317" w:rsidRDefault="00C5554F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</w:t>
            </w:r>
            <w:r>
              <w:rPr>
                <w:rFonts w:eastAsia="黑体"/>
                <w:b/>
                <w:bCs/>
                <w:color w:val="000000"/>
              </w:rPr>
              <w:t>E</w:t>
            </w:r>
            <w:r>
              <w:rPr>
                <w:rFonts w:eastAsia="黑体" w:hint="eastAsia"/>
                <w:b/>
                <w:bCs/>
                <w:color w:val="000000"/>
              </w:rPr>
              <w:t>ditor</w:t>
            </w:r>
          </w:p>
          <w:p w14:paraId="43C5BF38" w14:textId="77777777" w:rsidR="00C5554F" w:rsidRDefault="00C5554F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 .</w:t>
            </w:r>
            <w:r>
              <w:t xml:space="preserve"> </w:t>
            </w:r>
            <w:r>
              <w:rPr>
                <w:b/>
                <w:bCs/>
              </w:rPr>
              <w:t>S</w:t>
            </w:r>
            <w:r w:rsidRPr="00265317">
              <w:rPr>
                <w:b/>
                <w:bCs/>
              </w:rPr>
              <w:t>ubmit</w:t>
            </w:r>
            <w:r>
              <w:rPr>
                <w:b/>
                <w:bCs/>
              </w:rPr>
              <w:t>:</w:t>
            </w:r>
          </w:p>
          <w:p w14:paraId="1445A382" w14:textId="77777777" w:rsidR="00C5554F" w:rsidRDefault="00C5554F" w:rsidP="007C3473">
            <w:pPr>
              <w:rPr>
                <w:b/>
                <w:bCs/>
              </w:rPr>
            </w:pPr>
          </w:p>
        </w:tc>
        <w:tc>
          <w:tcPr>
            <w:tcW w:w="6458" w:type="dxa"/>
          </w:tcPr>
          <w:p w14:paraId="4E9E75BD" w14:textId="5CABF461" w:rsidR="00C5554F" w:rsidRDefault="00C5554F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个人密码</w:t>
            </w:r>
          </w:p>
          <w:p w14:paraId="4BCB27E5" w14:textId="4BC6634B" w:rsidR="00C5554F" w:rsidRDefault="00C5554F" w:rsidP="00C5554F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</w:p>
          <w:p w14:paraId="3017A063" w14:textId="1DBC399A" w:rsidR="00C5554F" w:rsidRDefault="00C5554F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用户输入新的密码和确定新的密码。</w:t>
            </w:r>
          </w:p>
          <w:p w14:paraId="1570CFCF" w14:textId="3103EF4B" w:rsidR="00C5554F" w:rsidRDefault="00C5554F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用户点击修改按钮，系统提示用户是否确定修改。</w:t>
            </w:r>
          </w:p>
        </w:tc>
      </w:tr>
    </w:tbl>
    <w:p w14:paraId="08E642EB" w14:textId="7701A160" w:rsidR="00C5554F" w:rsidRDefault="00C5554F" w:rsidP="00C5554F">
      <w:pPr>
        <w:pStyle w:val="2"/>
      </w:pPr>
      <w:bookmarkStart w:id="87" w:name="_Toc75027810"/>
      <w:r>
        <w:t xml:space="preserve">3.14 </w:t>
      </w:r>
      <w:r>
        <w:rPr>
          <w:rFonts w:hint="eastAsia"/>
        </w:rPr>
        <w:t>查看个人信息</w:t>
      </w:r>
      <w:bookmarkEnd w:id="87"/>
    </w:p>
    <w:p w14:paraId="04A1E3BA" w14:textId="5928AA73" w:rsidR="00C5554F" w:rsidRDefault="00C5554F" w:rsidP="00C5554F">
      <w:pPr>
        <w:pStyle w:val="3"/>
      </w:pPr>
      <w:bookmarkStart w:id="88" w:name="_Toc75027811"/>
      <w:r>
        <w:t xml:space="preserve">3.14.1 </w:t>
      </w:r>
      <w:r>
        <w:rPr>
          <w:rFonts w:hint="eastAsia"/>
        </w:rPr>
        <w:t>描述</w:t>
      </w:r>
      <w:bookmarkEnd w:id="88"/>
    </w:p>
    <w:p w14:paraId="51AA0C71" w14:textId="5A9CF924" w:rsidR="00C5554F" w:rsidRDefault="00C5554F" w:rsidP="00C5554F">
      <w:pPr>
        <w:ind w:firstLine="420"/>
        <w:rPr>
          <w:rFonts w:asciiTheme="minorHAnsi" w:eastAsiaTheme="minorHAnsi" w:hAnsiTheme="minorHAnsi"/>
          <w:sz w:val="28"/>
          <w:szCs w:val="28"/>
        </w:rPr>
      </w:pPr>
      <w:r>
        <w:rPr>
          <w:rFonts w:hint="eastAsia"/>
          <w:sz w:val="28"/>
          <w:szCs w:val="28"/>
        </w:rPr>
        <w:t>管理员、教师、学生登录系统后，可以查看个人信息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。优先级＝高。</w:t>
      </w:r>
    </w:p>
    <w:p w14:paraId="03AC3BE6" w14:textId="4B3A7C11" w:rsidR="00C5554F" w:rsidRPr="0064032A" w:rsidRDefault="00C5554F" w:rsidP="00C5554F">
      <w:pPr>
        <w:pStyle w:val="3"/>
      </w:pPr>
      <w:bookmarkStart w:id="89" w:name="_Toc75027812"/>
      <w:r>
        <w:rPr>
          <w:rFonts w:hint="eastAsia"/>
        </w:rPr>
        <w:t>3</w:t>
      </w:r>
      <w:r>
        <w:t xml:space="preserve">.14.2 </w:t>
      </w:r>
      <w:r>
        <w:rPr>
          <w:rFonts w:hint="eastAsia"/>
        </w:rPr>
        <w:t>功能需求</w:t>
      </w:r>
      <w:bookmarkEnd w:id="89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C5554F" w14:paraId="6AC4F8AE" w14:textId="77777777" w:rsidTr="007C3473">
        <w:trPr>
          <w:trHeight w:val="1095"/>
        </w:trPr>
        <w:tc>
          <w:tcPr>
            <w:tcW w:w="2582" w:type="dxa"/>
          </w:tcPr>
          <w:p w14:paraId="018288CD" w14:textId="56842AB8" w:rsidR="00C5554F" w:rsidRDefault="00C5554F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U</w:t>
            </w:r>
            <w:r>
              <w:rPr>
                <w:rFonts w:hint="eastAsia"/>
                <w:b/>
                <w:bCs/>
              </w:rPr>
              <w:t>ser</w:t>
            </w:r>
            <w:r>
              <w:rPr>
                <w:b/>
                <w:bCs/>
              </w:rPr>
              <w:t>.S</w:t>
            </w:r>
            <w:r>
              <w:rPr>
                <w:rFonts w:hint="eastAsia"/>
                <w:b/>
                <w:bCs/>
              </w:rPr>
              <w:t>ee</w:t>
            </w:r>
            <w:r>
              <w:rPr>
                <w:b/>
                <w:bCs/>
              </w:rPr>
              <w:t>:</w:t>
            </w:r>
          </w:p>
          <w:p w14:paraId="07C6D454" w14:textId="77777777" w:rsidR="00C5554F" w:rsidRDefault="00C5554F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71CC424D" w14:textId="77777777" w:rsidR="00C5554F" w:rsidRDefault="00C5554F" w:rsidP="007C3473">
            <w:pPr>
              <w:rPr>
                <w:b/>
                <w:bCs/>
              </w:rPr>
            </w:pPr>
          </w:p>
          <w:p w14:paraId="792C4014" w14:textId="4E7D2E91" w:rsidR="00C5554F" w:rsidRDefault="00C5554F" w:rsidP="00C5554F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  <w:r>
              <w:rPr>
                <w:rFonts w:hint="eastAsia"/>
                <w:b/>
                <w:bCs/>
              </w:rPr>
              <w:t>Display</w:t>
            </w:r>
          </w:p>
        </w:tc>
        <w:tc>
          <w:tcPr>
            <w:tcW w:w="6458" w:type="dxa"/>
          </w:tcPr>
          <w:p w14:paraId="31A33B93" w14:textId="77777777" w:rsidR="00C5554F" w:rsidRDefault="00C5554F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个人密码</w:t>
            </w:r>
          </w:p>
          <w:p w14:paraId="5E313710" w14:textId="77777777" w:rsidR="00C5554F" w:rsidRDefault="00C5554F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</w:p>
          <w:p w14:paraId="0AA1584B" w14:textId="6D025303" w:rsidR="00C5554F" w:rsidRDefault="00C5554F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用户登录系统后，点击个人信息，系统显示用户的基本信息。</w:t>
            </w:r>
          </w:p>
        </w:tc>
      </w:tr>
    </w:tbl>
    <w:p w14:paraId="54E9E865" w14:textId="0461170A" w:rsidR="00CF2801" w:rsidRDefault="00CF2801" w:rsidP="00CF2801">
      <w:pPr>
        <w:pStyle w:val="2"/>
      </w:pPr>
      <w:bookmarkStart w:id="90" w:name="_Toc75027813"/>
      <w:r>
        <w:lastRenderedPageBreak/>
        <w:t>3.1</w:t>
      </w:r>
      <w:r w:rsidR="00591FE1">
        <w:t>5</w:t>
      </w:r>
      <w:r>
        <w:t xml:space="preserve"> </w:t>
      </w:r>
      <w:r>
        <w:rPr>
          <w:rFonts w:hint="eastAsia"/>
        </w:rPr>
        <w:t>提交作业</w:t>
      </w:r>
      <w:bookmarkEnd w:id="90"/>
    </w:p>
    <w:p w14:paraId="2C853C24" w14:textId="524C567B" w:rsidR="00CF2801" w:rsidRDefault="00CF2801" w:rsidP="00CF2801">
      <w:pPr>
        <w:pStyle w:val="3"/>
      </w:pPr>
      <w:bookmarkStart w:id="91" w:name="_Toc75027814"/>
      <w:r>
        <w:t>3.1</w:t>
      </w:r>
      <w:r w:rsidR="00591FE1">
        <w:t>5</w:t>
      </w:r>
      <w:r>
        <w:t xml:space="preserve">.1 </w:t>
      </w:r>
      <w:r>
        <w:rPr>
          <w:rFonts w:hint="eastAsia"/>
        </w:rPr>
        <w:t>描述</w:t>
      </w:r>
      <w:bookmarkEnd w:id="91"/>
    </w:p>
    <w:p w14:paraId="0E60F591" w14:textId="24CF7C3F" w:rsidR="00CF2801" w:rsidRDefault="00CF2801" w:rsidP="00CF2801">
      <w:pPr>
        <w:ind w:firstLine="420"/>
        <w:rPr>
          <w:rFonts w:asciiTheme="minorHAnsi" w:eastAsiaTheme="minorHAnsi" w:hAnsiTheme="minorHAnsi"/>
          <w:sz w:val="28"/>
          <w:szCs w:val="28"/>
        </w:rPr>
      </w:pPr>
      <w:r>
        <w:rPr>
          <w:rFonts w:hint="eastAsia"/>
          <w:sz w:val="28"/>
          <w:szCs w:val="28"/>
        </w:rPr>
        <w:t>学生登录系统后，可以选择某课程下的作业，进行在线填写，点击提交完成作业</w:t>
      </w:r>
      <w:r w:rsidRPr="00510527">
        <w:rPr>
          <w:rFonts w:asciiTheme="minorHAnsi" w:eastAsiaTheme="minorHAnsi" w:hAnsiTheme="minorHAnsi" w:hint="eastAsia"/>
          <w:sz w:val="28"/>
          <w:szCs w:val="28"/>
        </w:rPr>
        <w:t>。优先级＝高。</w:t>
      </w:r>
    </w:p>
    <w:p w14:paraId="38B96FE7" w14:textId="3EBB076B" w:rsidR="00CF2801" w:rsidRPr="0064032A" w:rsidRDefault="00CF2801" w:rsidP="00CF2801">
      <w:pPr>
        <w:pStyle w:val="3"/>
      </w:pPr>
      <w:bookmarkStart w:id="92" w:name="_Toc75027815"/>
      <w:r>
        <w:rPr>
          <w:rFonts w:hint="eastAsia"/>
        </w:rPr>
        <w:t>3</w:t>
      </w:r>
      <w:r>
        <w:t>.1</w:t>
      </w:r>
      <w:r w:rsidR="00591FE1">
        <w:t>5</w:t>
      </w:r>
      <w:r>
        <w:t xml:space="preserve">.2 </w:t>
      </w:r>
      <w:r>
        <w:rPr>
          <w:rFonts w:hint="eastAsia"/>
        </w:rPr>
        <w:t>功能需求</w:t>
      </w:r>
      <w:bookmarkEnd w:id="92"/>
    </w:p>
    <w:tbl>
      <w:tblPr>
        <w:tblStyle w:val="a7"/>
        <w:tblW w:w="9040" w:type="dxa"/>
        <w:tblLayout w:type="fixed"/>
        <w:tblLook w:val="04A0" w:firstRow="1" w:lastRow="0" w:firstColumn="1" w:lastColumn="0" w:noHBand="0" w:noVBand="1"/>
      </w:tblPr>
      <w:tblGrid>
        <w:gridCol w:w="2582"/>
        <w:gridCol w:w="6458"/>
      </w:tblGrid>
      <w:tr w:rsidR="00CF2801" w14:paraId="61A28DEE" w14:textId="77777777" w:rsidTr="007C3473">
        <w:trPr>
          <w:trHeight w:val="1095"/>
        </w:trPr>
        <w:tc>
          <w:tcPr>
            <w:tcW w:w="2582" w:type="dxa"/>
          </w:tcPr>
          <w:p w14:paraId="3D06BB8C" w14:textId="353F57DE" w:rsidR="00CF2801" w:rsidRDefault="00CF2801" w:rsidP="007C3473">
            <w:pPr>
              <w:rPr>
                <w:b/>
                <w:bCs/>
              </w:rPr>
            </w:pPr>
            <w:r>
              <w:rPr>
                <w:b/>
                <w:bCs/>
              </w:rPr>
              <w:t>H</w:t>
            </w:r>
            <w:r>
              <w:rPr>
                <w:rFonts w:hint="eastAsia"/>
                <w:b/>
                <w:bCs/>
              </w:rPr>
              <w:t>omeword</w:t>
            </w:r>
            <w:r>
              <w:rPr>
                <w:b/>
                <w:bCs/>
              </w:rPr>
              <w:t>.S</w:t>
            </w:r>
            <w:r>
              <w:rPr>
                <w:rFonts w:hint="eastAsia"/>
                <w:b/>
                <w:bCs/>
              </w:rPr>
              <w:t>ubmit</w:t>
            </w:r>
            <w:r>
              <w:rPr>
                <w:b/>
                <w:bCs/>
              </w:rPr>
              <w:t>:</w:t>
            </w:r>
          </w:p>
          <w:p w14:paraId="4655C067" w14:textId="77777777" w:rsidR="00CF2801" w:rsidRDefault="00CF2801" w:rsidP="007C3473">
            <w:pPr>
              <w:ind w:firstLineChars="300" w:firstLine="602"/>
              <w:rPr>
                <w:rFonts w:eastAsia="黑体"/>
                <w:b/>
                <w:bCs/>
                <w:color w:val="000000"/>
              </w:rPr>
            </w:pPr>
            <w:r w:rsidRPr="00A22811">
              <w:rPr>
                <w:rFonts w:eastAsia="黑体"/>
                <w:b/>
                <w:bCs/>
                <w:color w:val="000000"/>
              </w:rPr>
              <w:t>.UserValid</w:t>
            </w:r>
          </w:p>
          <w:p w14:paraId="62C30163" w14:textId="77777777" w:rsidR="00CF2801" w:rsidRDefault="00CF2801" w:rsidP="007C3473">
            <w:pPr>
              <w:rPr>
                <w:b/>
                <w:bCs/>
              </w:rPr>
            </w:pPr>
          </w:p>
          <w:p w14:paraId="54BF4B25" w14:textId="77777777" w:rsidR="00CF2801" w:rsidRDefault="00CF2801" w:rsidP="007C3473">
            <w:pPr>
              <w:ind w:firstLineChars="300" w:firstLine="600"/>
              <w:rPr>
                <w:b/>
                <w:bCs/>
              </w:rPr>
            </w:pPr>
            <w:r>
              <w:rPr>
                <w:b/>
                <w:bCs/>
              </w:rPr>
              <w:t>.S</w:t>
            </w:r>
            <w:r>
              <w:rPr>
                <w:rFonts w:hint="eastAsia"/>
                <w:b/>
                <w:bCs/>
              </w:rPr>
              <w:t>elect</w:t>
            </w:r>
          </w:p>
          <w:p w14:paraId="16E86202" w14:textId="77777777" w:rsidR="00CF2801" w:rsidRDefault="00CF2801" w:rsidP="00CF2801">
            <w:pPr>
              <w:ind w:firstLineChars="300" w:firstLine="60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.</w:t>
            </w:r>
            <w:r>
              <w:rPr>
                <w:b/>
                <w:bCs/>
              </w:rPr>
              <w:t>E</w:t>
            </w:r>
            <w:r>
              <w:rPr>
                <w:rFonts w:hint="eastAsia"/>
                <w:b/>
                <w:bCs/>
              </w:rPr>
              <w:t>ditor</w:t>
            </w:r>
          </w:p>
          <w:p w14:paraId="10D40D7B" w14:textId="77777777" w:rsidR="00CF2801" w:rsidRDefault="00CF2801" w:rsidP="00CF2801">
            <w:pPr>
              <w:ind w:firstLineChars="300" w:firstLine="60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.</w:t>
            </w:r>
            <w:r>
              <w:rPr>
                <w:b/>
                <w:bCs/>
              </w:rPr>
              <w:t>S</w:t>
            </w:r>
            <w:r>
              <w:rPr>
                <w:rFonts w:hint="eastAsia"/>
                <w:b/>
                <w:bCs/>
              </w:rPr>
              <w:t>ubmit</w:t>
            </w:r>
          </w:p>
          <w:p w14:paraId="0EC16053" w14:textId="77777777" w:rsidR="00591FE1" w:rsidRDefault="00591FE1" w:rsidP="00CF2801">
            <w:pPr>
              <w:ind w:firstLineChars="300" w:firstLine="600"/>
              <w:rPr>
                <w:b/>
                <w:bCs/>
              </w:rPr>
            </w:pPr>
          </w:p>
          <w:p w14:paraId="6027E24F" w14:textId="77777777" w:rsidR="00591FE1" w:rsidRDefault="00591FE1" w:rsidP="00CF2801">
            <w:pPr>
              <w:ind w:firstLineChars="300" w:firstLine="60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.</w:t>
            </w:r>
            <w:r>
              <w:rPr>
                <w:b/>
                <w:bCs/>
              </w:rPr>
              <w:t>Sure</w:t>
            </w:r>
          </w:p>
          <w:p w14:paraId="6E19283A" w14:textId="1CF49084" w:rsidR="00591FE1" w:rsidRDefault="00591FE1" w:rsidP="00CF2801">
            <w:pPr>
              <w:ind w:firstLineChars="300" w:firstLine="60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.</w:t>
            </w:r>
            <w:r>
              <w:rPr>
                <w:b/>
                <w:bCs/>
              </w:rPr>
              <w:t>Cancel</w:t>
            </w:r>
          </w:p>
        </w:tc>
        <w:tc>
          <w:tcPr>
            <w:tcW w:w="6458" w:type="dxa"/>
          </w:tcPr>
          <w:p w14:paraId="56291D2C" w14:textId="6AB76641" w:rsidR="00CF2801" w:rsidRDefault="00CF2801" w:rsidP="007C3473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提交作业</w:t>
            </w:r>
          </w:p>
          <w:p w14:paraId="0251149A" w14:textId="77777777" w:rsidR="00CF2801" w:rsidRDefault="00CF2801" w:rsidP="007C3473">
            <w:pPr>
              <w:ind w:firstLineChars="100" w:firstLine="200"/>
              <w:rPr>
                <w:b/>
                <w:bCs/>
              </w:rPr>
            </w:pPr>
            <w:r w:rsidRPr="00A000BA">
              <w:rPr>
                <w:rFonts w:asciiTheme="minorHAnsi" w:eastAsiaTheme="minorHAnsi" w:hAnsiTheme="minorHAnsi" w:cs="宋体" w:hint="eastAsia"/>
                <w:color w:val="000000"/>
                <w:kern w:val="0"/>
              </w:rPr>
              <w:t>系统应该对用户进行身份验证，同</w:t>
            </w:r>
            <w:r w:rsidRPr="00A000BA">
              <w:rPr>
                <w:rFonts w:asciiTheme="minorHAnsi" w:eastAsiaTheme="minorHAnsi" w:hAnsiTheme="minorHAnsi" w:cs="Arial"/>
                <w:color w:val="333333"/>
                <w:shd w:val="clear" w:color="auto" w:fill="F9F9F9"/>
              </w:rPr>
              <w:t>Question</w:t>
            </w:r>
            <w:r w:rsidRPr="00A000BA">
              <w:rPr>
                <w:rFonts w:asciiTheme="minorHAnsi" w:eastAsiaTheme="minorHAnsi" w:hAnsiTheme="minorHAnsi" w:cs="Arial" w:hint="eastAsia"/>
                <w:color w:val="333333"/>
                <w:shd w:val="clear" w:color="auto" w:fill="F9F9F9"/>
              </w:rPr>
              <w:t>s</w:t>
            </w:r>
            <w:r w:rsidRPr="00A000BA">
              <w:rPr>
                <w:rFonts w:asciiTheme="minorHAnsi" w:eastAsiaTheme="minorHAnsi" w:hAnsiTheme="minorHAnsi"/>
              </w:rPr>
              <w:t>.</w:t>
            </w:r>
            <w:r w:rsidRPr="00A000BA">
              <w:rPr>
                <w:rFonts w:asciiTheme="minorHAnsi" w:eastAsiaTheme="minorHAnsi" w:hAnsiTheme="minorHAnsi" w:hint="eastAsia"/>
              </w:rPr>
              <w:t>Management</w:t>
            </w:r>
            <w:r w:rsidRPr="00A000BA">
              <w:rPr>
                <w:rFonts w:asciiTheme="minorHAnsi" w:eastAsiaTheme="minorHAnsi" w:hAnsiTheme="minorHAnsi"/>
              </w:rPr>
              <w:t>:</w:t>
            </w:r>
            <w:r w:rsidRPr="00A000BA">
              <w:rPr>
                <w:rFonts w:asciiTheme="minorHAnsi" w:eastAsiaTheme="minorHAnsi" w:hAnsiTheme="minorHAnsi"/>
                <w:color w:val="000000"/>
              </w:rPr>
              <w:t>.UserValid</w:t>
            </w:r>
            <w:r>
              <w:rPr>
                <w:rFonts w:asciiTheme="minorHAnsi" w:eastAsiaTheme="minorHAnsi" w:hAnsiTheme="minorHAnsi"/>
                <w:color w:val="000000"/>
              </w:rPr>
              <w:t>.*</w:t>
            </w:r>
          </w:p>
          <w:p w14:paraId="0727175F" w14:textId="77777777" w:rsidR="00CF2801" w:rsidRDefault="00CF2801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进入待完成作业界面，选择某作业进入答题界面。</w:t>
            </w:r>
          </w:p>
          <w:p w14:paraId="2550871A" w14:textId="4DBAD375" w:rsidR="00CF2801" w:rsidRDefault="00CF2801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认真填写答案。</w:t>
            </w:r>
          </w:p>
          <w:p w14:paraId="7B5C08E2" w14:textId="77777777" w:rsidR="00CF2801" w:rsidRDefault="00CF2801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点击提交作业按钮，系统提示学生是否确定提交，提交后无法修改信息</w:t>
            </w:r>
          </w:p>
          <w:p w14:paraId="133378D1" w14:textId="77777777" w:rsidR="00CF2801" w:rsidRDefault="00CF2801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确认提交，系统显示成功与否，</w:t>
            </w:r>
            <w:r w:rsidR="00591FE1">
              <w:rPr>
                <w:rFonts w:hint="eastAsia"/>
                <w:bCs/>
              </w:rPr>
              <w:t>成功则将作业推送给教师。</w:t>
            </w:r>
          </w:p>
          <w:p w14:paraId="7B9015D5" w14:textId="3E6B113A" w:rsidR="00591FE1" w:rsidRDefault="00591FE1" w:rsidP="007C3473">
            <w:pPr>
              <w:ind w:firstLineChars="100" w:firstLine="200"/>
              <w:rPr>
                <w:bCs/>
              </w:rPr>
            </w:pPr>
            <w:r>
              <w:rPr>
                <w:rFonts w:hint="eastAsia"/>
                <w:bCs/>
              </w:rPr>
              <w:t>学生取消提交，留在答题界面。</w:t>
            </w:r>
          </w:p>
        </w:tc>
      </w:tr>
    </w:tbl>
    <w:p w14:paraId="7A3C9133" w14:textId="6D7BAE73" w:rsidR="006B0AB6" w:rsidRDefault="00EB25CD" w:rsidP="006B0AB6">
      <w:pPr>
        <w:pStyle w:val="1"/>
      </w:pPr>
      <w:bookmarkStart w:id="93" w:name="_Toc75027816"/>
      <w:r>
        <w:rPr>
          <w:rFonts w:hint="eastAsia"/>
        </w:rPr>
        <w:lastRenderedPageBreak/>
        <w:t>4</w:t>
      </w:r>
      <w:r>
        <w:t xml:space="preserve"> </w:t>
      </w:r>
      <w:r>
        <w:rPr>
          <w:rFonts w:hint="eastAsia"/>
        </w:rPr>
        <w:t>数据</w:t>
      </w:r>
      <w:r w:rsidR="006B0AB6">
        <w:rPr>
          <w:rFonts w:hint="eastAsia"/>
        </w:rPr>
        <w:t>需求</w:t>
      </w:r>
      <w:bookmarkEnd w:id="69"/>
      <w:bookmarkEnd w:id="93"/>
    </w:p>
    <w:p w14:paraId="671E90A7" w14:textId="210B871E" w:rsidR="006B0AB6" w:rsidRDefault="006B0AB6" w:rsidP="006B0AB6">
      <w:pPr>
        <w:pStyle w:val="2"/>
      </w:pPr>
      <w:bookmarkStart w:id="94" w:name="_Toc74750903"/>
      <w:bookmarkStart w:id="95" w:name="_Toc75027817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逻辑数据模型</w:t>
      </w:r>
      <w:bookmarkEnd w:id="94"/>
      <w:bookmarkEnd w:id="95"/>
    </w:p>
    <w:p w14:paraId="524B3FC5" w14:textId="7462C7E5" w:rsidR="008F6196" w:rsidRPr="00CC4365" w:rsidRDefault="00F644A5" w:rsidP="008F6196">
      <w:pPr>
        <w:rPr>
          <w:b/>
          <w:bCs/>
        </w:rPr>
      </w:pPr>
      <w:r>
        <w:object w:dxaOrig="22272" w:dyaOrig="20245" w14:anchorId="26C254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376.65pt" o:ole="">
            <v:imagedata r:id="rId10" o:title=""/>
          </v:shape>
          <o:OLEObject Type="Embed" ProgID="Visio.Drawing.15" ShapeID="_x0000_i1025" DrawAspect="Content" ObjectID="_1686116169" r:id="rId11"/>
        </w:object>
      </w:r>
    </w:p>
    <w:p w14:paraId="561B01C7" w14:textId="18124322" w:rsidR="000F2F9F" w:rsidRPr="000F2F9F" w:rsidRDefault="000F2F9F" w:rsidP="000F2F9F">
      <w:pPr>
        <w:jc w:val="center"/>
        <w:rPr>
          <w:rFonts w:ascii="华文仿宋" w:eastAsia="华文仿宋" w:hAnsi="华文仿宋"/>
        </w:rPr>
      </w:pPr>
      <w:bookmarkStart w:id="96" w:name="_Toc74750904"/>
      <w:r>
        <w:rPr>
          <w:rFonts w:ascii="华文仿宋" w:eastAsia="华文仿宋" w:hAnsi="华文仿宋" w:hint="eastAsia"/>
        </w:rPr>
        <w:t>图2-</w:t>
      </w:r>
      <w:r>
        <w:rPr>
          <w:rFonts w:ascii="华文仿宋" w:eastAsia="华文仿宋" w:hAnsi="华文仿宋"/>
        </w:rPr>
        <w:t>1</w:t>
      </w:r>
      <w:r>
        <w:rPr>
          <w:rFonts w:ascii="华文仿宋" w:eastAsia="华文仿宋" w:hAnsi="华文仿宋" w:hint="eastAsia"/>
        </w:rPr>
        <w:t>作业管理系统</w:t>
      </w:r>
      <w:r w:rsidR="009D0859">
        <w:rPr>
          <w:rFonts w:ascii="华文仿宋" w:eastAsia="华文仿宋" w:hAnsi="华文仿宋" w:hint="eastAsia"/>
        </w:rPr>
        <w:t>核心</w:t>
      </w:r>
      <w:r>
        <w:rPr>
          <w:rFonts w:ascii="华文仿宋" w:eastAsia="华文仿宋" w:hAnsi="华文仿宋" w:hint="eastAsia"/>
        </w:rPr>
        <w:t>ER图</w:t>
      </w:r>
    </w:p>
    <w:p w14:paraId="7F172B34" w14:textId="79DAB33C" w:rsidR="006B0AB6" w:rsidRDefault="006B0AB6" w:rsidP="006B0AB6">
      <w:pPr>
        <w:pStyle w:val="2"/>
      </w:pPr>
      <w:bookmarkStart w:id="97" w:name="_Toc75027818"/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数据字典</w:t>
      </w:r>
      <w:bookmarkEnd w:id="96"/>
      <w:bookmarkEnd w:id="97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880"/>
        <w:gridCol w:w="1438"/>
        <w:gridCol w:w="1659"/>
        <w:gridCol w:w="1660"/>
      </w:tblGrid>
      <w:tr w:rsidR="001B7D9B" w14:paraId="3310D100" w14:textId="77777777" w:rsidTr="004D78D0">
        <w:tc>
          <w:tcPr>
            <w:tcW w:w="1659" w:type="dxa"/>
          </w:tcPr>
          <w:p w14:paraId="5E924DA0" w14:textId="7E1736D7" w:rsidR="001B7D9B" w:rsidRDefault="001B7D9B" w:rsidP="008F6196">
            <w:r>
              <w:rPr>
                <w:rFonts w:hint="eastAsia"/>
              </w:rPr>
              <w:t>数据元素</w:t>
            </w:r>
          </w:p>
        </w:tc>
        <w:tc>
          <w:tcPr>
            <w:tcW w:w="1880" w:type="dxa"/>
          </w:tcPr>
          <w:p w14:paraId="2DB8D608" w14:textId="7DFA510C" w:rsidR="001B7D9B" w:rsidRDefault="001B7D9B" w:rsidP="008F6196">
            <w:r>
              <w:rPr>
                <w:rFonts w:hint="eastAsia"/>
              </w:rPr>
              <w:t>描述</w:t>
            </w:r>
          </w:p>
        </w:tc>
        <w:tc>
          <w:tcPr>
            <w:tcW w:w="1438" w:type="dxa"/>
          </w:tcPr>
          <w:p w14:paraId="26F7C1C1" w14:textId="748185AD" w:rsidR="001B7D9B" w:rsidRDefault="001B7D9B" w:rsidP="008F6196">
            <w:r>
              <w:rPr>
                <w:rFonts w:hint="eastAsia"/>
              </w:rPr>
              <w:t>数据构成或数据类型</w:t>
            </w:r>
          </w:p>
        </w:tc>
        <w:tc>
          <w:tcPr>
            <w:tcW w:w="1659" w:type="dxa"/>
          </w:tcPr>
          <w:p w14:paraId="09D0E295" w14:textId="13268BC4" w:rsidR="001B7D9B" w:rsidRDefault="001B7D9B" w:rsidP="008F6196">
            <w:r>
              <w:rPr>
                <w:rFonts w:hint="eastAsia"/>
              </w:rPr>
              <w:t>数据长度</w:t>
            </w:r>
          </w:p>
        </w:tc>
        <w:tc>
          <w:tcPr>
            <w:tcW w:w="1660" w:type="dxa"/>
          </w:tcPr>
          <w:p w14:paraId="2D911CF6" w14:textId="6C64E1B7" w:rsidR="001B7D9B" w:rsidRDefault="001B7D9B" w:rsidP="008F6196">
            <w:r>
              <w:rPr>
                <w:rFonts w:hint="eastAsia"/>
              </w:rPr>
              <w:t>数据取值</w:t>
            </w:r>
          </w:p>
        </w:tc>
      </w:tr>
      <w:tr w:rsidR="004142A9" w14:paraId="451BE66D" w14:textId="77777777" w:rsidTr="004D78D0">
        <w:tc>
          <w:tcPr>
            <w:tcW w:w="1659" w:type="dxa"/>
          </w:tcPr>
          <w:p w14:paraId="0F5FE59F" w14:textId="047F0B39" w:rsidR="004142A9" w:rsidRDefault="004E72DE" w:rsidP="008F6196">
            <w:r>
              <w:rPr>
                <w:rFonts w:hint="eastAsia"/>
              </w:rPr>
              <w:t>题目编号</w:t>
            </w:r>
          </w:p>
        </w:tc>
        <w:tc>
          <w:tcPr>
            <w:tcW w:w="1880" w:type="dxa"/>
          </w:tcPr>
          <w:p w14:paraId="6CF8B670" w14:textId="05C869D4" w:rsidR="004142A9" w:rsidRDefault="004E72DE" w:rsidP="008F6196">
            <w:r>
              <w:rPr>
                <w:rFonts w:hint="eastAsia"/>
              </w:rPr>
              <w:t>题目的唯一标识</w:t>
            </w:r>
          </w:p>
        </w:tc>
        <w:tc>
          <w:tcPr>
            <w:tcW w:w="1438" w:type="dxa"/>
          </w:tcPr>
          <w:p w14:paraId="1C7BD0F0" w14:textId="09D7DDBE" w:rsidR="004142A9" w:rsidRDefault="004E72DE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550B508B" w14:textId="6E81FF75" w:rsidR="004142A9" w:rsidRDefault="004E72DE" w:rsidP="008F619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2E1DB7AB" w14:textId="77777777" w:rsidR="004142A9" w:rsidRDefault="004142A9" w:rsidP="008F6196"/>
        </w:tc>
      </w:tr>
      <w:tr w:rsidR="004142A9" w14:paraId="091D3636" w14:textId="77777777" w:rsidTr="004D78D0">
        <w:tc>
          <w:tcPr>
            <w:tcW w:w="1659" w:type="dxa"/>
          </w:tcPr>
          <w:p w14:paraId="559A143B" w14:textId="7902E343" w:rsidR="004142A9" w:rsidRDefault="004E72DE" w:rsidP="008F6196">
            <w:r>
              <w:rPr>
                <w:rFonts w:hint="eastAsia"/>
              </w:rPr>
              <w:t>题目名称</w:t>
            </w:r>
          </w:p>
        </w:tc>
        <w:tc>
          <w:tcPr>
            <w:tcW w:w="1880" w:type="dxa"/>
          </w:tcPr>
          <w:p w14:paraId="13070FF3" w14:textId="48A9378F" w:rsidR="004142A9" w:rsidRDefault="004E72DE" w:rsidP="008F6196">
            <w:r>
              <w:rPr>
                <w:rFonts w:hint="eastAsia"/>
              </w:rPr>
              <w:t>题目的名称</w:t>
            </w:r>
          </w:p>
        </w:tc>
        <w:tc>
          <w:tcPr>
            <w:tcW w:w="1438" w:type="dxa"/>
          </w:tcPr>
          <w:p w14:paraId="10FBA211" w14:textId="153EFC2A" w:rsidR="004142A9" w:rsidRDefault="004E72DE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20850FEA" w14:textId="567B3D2C" w:rsidR="004142A9" w:rsidRDefault="004E72DE" w:rsidP="008F6196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660" w:type="dxa"/>
          </w:tcPr>
          <w:p w14:paraId="2BC03E27" w14:textId="77777777" w:rsidR="004142A9" w:rsidRDefault="004142A9" w:rsidP="008F6196"/>
        </w:tc>
      </w:tr>
      <w:tr w:rsidR="004142A9" w14:paraId="30FA521A" w14:textId="77777777" w:rsidTr="004D78D0">
        <w:tc>
          <w:tcPr>
            <w:tcW w:w="1659" w:type="dxa"/>
          </w:tcPr>
          <w:p w14:paraId="74471CBB" w14:textId="6B295F91" w:rsidR="004142A9" w:rsidRDefault="004E72DE" w:rsidP="008F6196">
            <w:r>
              <w:rPr>
                <w:rFonts w:hint="eastAsia"/>
              </w:rPr>
              <w:t>答案</w:t>
            </w:r>
          </w:p>
        </w:tc>
        <w:tc>
          <w:tcPr>
            <w:tcW w:w="1880" w:type="dxa"/>
          </w:tcPr>
          <w:p w14:paraId="67262D6A" w14:textId="1287B529" w:rsidR="004142A9" w:rsidRDefault="004E72DE" w:rsidP="008F6196">
            <w:r>
              <w:rPr>
                <w:rFonts w:hint="eastAsia"/>
              </w:rPr>
              <w:t>题目的参考答案</w:t>
            </w:r>
          </w:p>
        </w:tc>
        <w:tc>
          <w:tcPr>
            <w:tcW w:w="1438" w:type="dxa"/>
          </w:tcPr>
          <w:p w14:paraId="3EA92289" w14:textId="4BEE9046" w:rsidR="004142A9" w:rsidRDefault="004E72DE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799EB23D" w14:textId="06E82E45" w:rsidR="004142A9" w:rsidRDefault="004E72DE" w:rsidP="008F6196">
            <w:r>
              <w:rPr>
                <w:rFonts w:hint="eastAsia"/>
              </w:rPr>
              <w:t>可变</w:t>
            </w:r>
          </w:p>
        </w:tc>
        <w:tc>
          <w:tcPr>
            <w:tcW w:w="1660" w:type="dxa"/>
          </w:tcPr>
          <w:p w14:paraId="5828D182" w14:textId="7995AA84" w:rsidR="004142A9" w:rsidRDefault="004142A9" w:rsidP="008F6196"/>
        </w:tc>
      </w:tr>
      <w:tr w:rsidR="008A667A" w14:paraId="03DB9456" w14:textId="77777777" w:rsidTr="004D78D0">
        <w:tc>
          <w:tcPr>
            <w:tcW w:w="1659" w:type="dxa"/>
          </w:tcPr>
          <w:p w14:paraId="2DE08FCE" w14:textId="36F7E534" w:rsidR="008A667A" w:rsidRDefault="008A667A" w:rsidP="008F6196">
            <w:r>
              <w:rPr>
                <w:rFonts w:hint="eastAsia"/>
              </w:rPr>
              <w:t>题目分值</w:t>
            </w:r>
          </w:p>
        </w:tc>
        <w:tc>
          <w:tcPr>
            <w:tcW w:w="1880" w:type="dxa"/>
          </w:tcPr>
          <w:p w14:paraId="1AF9AB61" w14:textId="196BC84C" w:rsidR="008A667A" w:rsidRDefault="008A667A" w:rsidP="008F6196">
            <w:r>
              <w:rPr>
                <w:rFonts w:hint="eastAsia"/>
              </w:rPr>
              <w:t>题目答对得分</w:t>
            </w:r>
          </w:p>
        </w:tc>
        <w:tc>
          <w:tcPr>
            <w:tcW w:w="1438" w:type="dxa"/>
          </w:tcPr>
          <w:p w14:paraId="77305E09" w14:textId="2426EF95" w:rsidR="008A667A" w:rsidRDefault="008A667A" w:rsidP="008F6196">
            <w:r>
              <w:rPr>
                <w:rFonts w:hint="eastAsia"/>
              </w:rPr>
              <w:t>浮点型</w:t>
            </w:r>
          </w:p>
        </w:tc>
        <w:tc>
          <w:tcPr>
            <w:tcW w:w="1659" w:type="dxa"/>
          </w:tcPr>
          <w:p w14:paraId="15946925" w14:textId="77777777" w:rsidR="008A667A" w:rsidRDefault="008A667A" w:rsidP="008F6196"/>
        </w:tc>
        <w:tc>
          <w:tcPr>
            <w:tcW w:w="1660" w:type="dxa"/>
          </w:tcPr>
          <w:p w14:paraId="79927D3D" w14:textId="77777777" w:rsidR="008A667A" w:rsidRDefault="008A667A" w:rsidP="008F6196"/>
        </w:tc>
      </w:tr>
      <w:tr w:rsidR="004142A9" w14:paraId="0C1EECF7" w14:textId="77777777" w:rsidTr="004D78D0">
        <w:tc>
          <w:tcPr>
            <w:tcW w:w="1659" w:type="dxa"/>
          </w:tcPr>
          <w:p w14:paraId="0E2C7C2D" w14:textId="6EF0A4A1" w:rsidR="004142A9" w:rsidRDefault="004E72DE" w:rsidP="008F6196">
            <w:r>
              <w:rPr>
                <w:rFonts w:hint="eastAsia"/>
              </w:rPr>
              <w:t>作业编号</w:t>
            </w:r>
          </w:p>
        </w:tc>
        <w:tc>
          <w:tcPr>
            <w:tcW w:w="1880" w:type="dxa"/>
          </w:tcPr>
          <w:p w14:paraId="5BA47DD2" w14:textId="06549F70" w:rsidR="004142A9" w:rsidRDefault="004E72DE" w:rsidP="008F6196">
            <w:r>
              <w:rPr>
                <w:rFonts w:hint="eastAsia"/>
              </w:rPr>
              <w:t>作业的唯一标识</w:t>
            </w:r>
          </w:p>
        </w:tc>
        <w:tc>
          <w:tcPr>
            <w:tcW w:w="1438" w:type="dxa"/>
          </w:tcPr>
          <w:p w14:paraId="507BD953" w14:textId="69C4F64A" w:rsidR="004142A9" w:rsidRDefault="004E72DE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3A4D1E8B" w14:textId="60565AC5" w:rsidR="004142A9" w:rsidRDefault="004E72DE" w:rsidP="008F619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3B9988B9" w14:textId="77777777" w:rsidR="004142A9" w:rsidRDefault="004142A9" w:rsidP="008F6196"/>
        </w:tc>
      </w:tr>
      <w:tr w:rsidR="004142A9" w14:paraId="40878870" w14:textId="77777777" w:rsidTr="004D78D0">
        <w:tc>
          <w:tcPr>
            <w:tcW w:w="1659" w:type="dxa"/>
          </w:tcPr>
          <w:p w14:paraId="20D22F62" w14:textId="22288D76" w:rsidR="004142A9" w:rsidRDefault="004E72DE" w:rsidP="008F6196">
            <w:r>
              <w:rPr>
                <w:rFonts w:hint="eastAsia"/>
              </w:rPr>
              <w:t>作业名称</w:t>
            </w:r>
          </w:p>
        </w:tc>
        <w:tc>
          <w:tcPr>
            <w:tcW w:w="1880" w:type="dxa"/>
          </w:tcPr>
          <w:p w14:paraId="3A707BD9" w14:textId="6B410DBC" w:rsidR="004142A9" w:rsidRDefault="004E72DE" w:rsidP="008F6196">
            <w:r>
              <w:rPr>
                <w:rFonts w:hint="eastAsia"/>
              </w:rPr>
              <w:t>作业的名称</w:t>
            </w:r>
          </w:p>
        </w:tc>
        <w:tc>
          <w:tcPr>
            <w:tcW w:w="1438" w:type="dxa"/>
          </w:tcPr>
          <w:p w14:paraId="084C04FC" w14:textId="7AD1E213" w:rsidR="004142A9" w:rsidRDefault="004E72DE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767E028" w14:textId="26C3F338" w:rsidR="004142A9" w:rsidRDefault="004E72DE" w:rsidP="008F6196">
            <w:r>
              <w:t>30</w:t>
            </w:r>
          </w:p>
        </w:tc>
        <w:tc>
          <w:tcPr>
            <w:tcW w:w="1660" w:type="dxa"/>
          </w:tcPr>
          <w:p w14:paraId="170F499B" w14:textId="77777777" w:rsidR="004142A9" w:rsidRDefault="004142A9" w:rsidP="008F6196"/>
        </w:tc>
      </w:tr>
      <w:tr w:rsidR="004142A9" w14:paraId="472A7A83" w14:textId="77777777" w:rsidTr="004D78D0">
        <w:tc>
          <w:tcPr>
            <w:tcW w:w="1659" w:type="dxa"/>
          </w:tcPr>
          <w:p w14:paraId="2A8A1551" w14:textId="69383E03" w:rsidR="004142A9" w:rsidRDefault="004E72DE" w:rsidP="008F6196">
            <w:r>
              <w:rPr>
                <w:rFonts w:hint="eastAsia"/>
              </w:rPr>
              <w:lastRenderedPageBreak/>
              <w:t>选项编号</w:t>
            </w:r>
          </w:p>
        </w:tc>
        <w:tc>
          <w:tcPr>
            <w:tcW w:w="1880" w:type="dxa"/>
          </w:tcPr>
          <w:p w14:paraId="0E609C18" w14:textId="49A3F3BD" w:rsidR="004142A9" w:rsidRDefault="004E72DE" w:rsidP="008F6196">
            <w:r>
              <w:rPr>
                <w:rFonts w:hint="eastAsia"/>
              </w:rPr>
              <w:t>选项的唯一标识</w:t>
            </w:r>
          </w:p>
        </w:tc>
        <w:tc>
          <w:tcPr>
            <w:tcW w:w="1438" w:type="dxa"/>
          </w:tcPr>
          <w:p w14:paraId="2B510C21" w14:textId="146FB8DF" w:rsidR="004142A9" w:rsidRDefault="004E72DE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5F4B056F" w14:textId="25E33D0B" w:rsidR="004142A9" w:rsidRDefault="004E72DE" w:rsidP="008F619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5C1C5D0C" w14:textId="77777777" w:rsidR="004142A9" w:rsidRDefault="004142A9" w:rsidP="008F6196"/>
        </w:tc>
      </w:tr>
      <w:tr w:rsidR="004142A9" w14:paraId="7A777888" w14:textId="77777777" w:rsidTr="004D78D0">
        <w:tc>
          <w:tcPr>
            <w:tcW w:w="1659" w:type="dxa"/>
          </w:tcPr>
          <w:p w14:paraId="1C0DABA0" w14:textId="4E51E32B" w:rsidR="004142A9" w:rsidRDefault="004E72DE" w:rsidP="008F6196">
            <w:r>
              <w:rPr>
                <w:rFonts w:hint="eastAsia"/>
              </w:rPr>
              <w:t>选项标志</w:t>
            </w:r>
          </w:p>
        </w:tc>
        <w:tc>
          <w:tcPr>
            <w:tcW w:w="1880" w:type="dxa"/>
          </w:tcPr>
          <w:p w14:paraId="537DE8D9" w14:textId="48EF78C8" w:rsidR="004142A9" w:rsidRDefault="004E72DE" w:rsidP="008F6196">
            <w:r>
              <w:rPr>
                <w:rFonts w:hint="eastAsia"/>
              </w:rPr>
              <w:t>标识是否为正确选项</w:t>
            </w:r>
          </w:p>
        </w:tc>
        <w:tc>
          <w:tcPr>
            <w:tcW w:w="1438" w:type="dxa"/>
          </w:tcPr>
          <w:p w14:paraId="205AB0DD" w14:textId="333DA060" w:rsidR="004142A9" w:rsidRDefault="004E72DE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523FD491" w14:textId="5E3E616F" w:rsidR="004142A9" w:rsidRDefault="004E72DE" w:rsidP="008F6196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75CAA70C" w14:textId="54F817EE" w:rsidR="004E72DE" w:rsidRDefault="004E72DE" w:rsidP="004E72DE">
            <w:pPr>
              <w:pStyle w:val="a8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不是</w:t>
            </w:r>
          </w:p>
        </w:tc>
      </w:tr>
      <w:tr w:rsidR="004E72DE" w14:paraId="0BCE90F6" w14:textId="77777777" w:rsidTr="004D78D0">
        <w:tc>
          <w:tcPr>
            <w:tcW w:w="1659" w:type="dxa"/>
          </w:tcPr>
          <w:p w14:paraId="56EA559F" w14:textId="0742ADE7" w:rsidR="004E72DE" w:rsidRDefault="004E72DE" w:rsidP="008F6196">
            <w:r>
              <w:rPr>
                <w:rFonts w:hint="eastAsia"/>
              </w:rPr>
              <w:t>选项内容</w:t>
            </w:r>
          </w:p>
        </w:tc>
        <w:tc>
          <w:tcPr>
            <w:tcW w:w="1880" w:type="dxa"/>
          </w:tcPr>
          <w:p w14:paraId="76E39DF5" w14:textId="33C04482" w:rsidR="004E72DE" w:rsidRDefault="004E72DE" w:rsidP="008F6196">
            <w:r>
              <w:rPr>
                <w:rFonts w:hint="eastAsia"/>
              </w:rPr>
              <w:t>选项的文本信息</w:t>
            </w:r>
          </w:p>
        </w:tc>
        <w:tc>
          <w:tcPr>
            <w:tcW w:w="1438" w:type="dxa"/>
          </w:tcPr>
          <w:p w14:paraId="152FC11C" w14:textId="253B6A17" w:rsidR="004E72DE" w:rsidRDefault="004E72DE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4100172" w14:textId="64D21E96" w:rsidR="004E72DE" w:rsidRDefault="004E72DE" w:rsidP="008F6196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660" w:type="dxa"/>
          </w:tcPr>
          <w:p w14:paraId="55146E0B" w14:textId="77777777" w:rsidR="004E72DE" w:rsidRDefault="004E72DE" w:rsidP="004E72DE"/>
        </w:tc>
      </w:tr>
      <w:tr w:rsidR="004E72DE" w14:paraId="4D445D58" w14:textId="77777777" w:rsidTr="004D78D0">
        <w:tc>
          <w:tcPr>
            <w:tcW w:w="1659" w:type="dxa"/>
          </w:tcPr>
          <w:p w14:paraId="60012C4F" w14:textId="115C4488" w:rsidR="004E72DE" w:rsidRDefault="008A667A" w:rsidP="008F6196">
            <w:r>
              <w:rPr>
                <w:rFonts w:hint="eastAsia"/>
              </w:rPr>
              <w:t>客观题得分</w:t>
            </w:r>
          </w:p>
        </w:tc>
        <w:tc>
          <w:tcPr>
            <w:tcW w:w="1880" w:type="dxa"/>
          </w:tcPr>
          <w:p w14:paraId="280DC5B7" w14:textId="5F4F99C6" w:rsidR="004E72DE" w:rsidRDefault="008A667A" w:rsidP="008F6196">
            <w:r>
              <w:rPr>
                <w:rFonts w:hint="eastAsia"/>
              </w:rPr>
              <w:t>作业的客观题部分总得分</w:t>
            </w:r>
          </w:p>
        </w:tc>
        <w:tc>
          <w:tcPr>
            <w:tcW w:w="1438" w:type="dxa"/>
          </w:tcPr>
          <w:p w14:paraId="3366D05A" w14:textId="3FBD085A" w:rsidR="004E72DE" w:rsidRDefault="008A667A" w:rsidP="008F6196">
            <w:r>
              <w:rPr>
                <w:rFonts w:hint="eastAsia"/>
              </w:rPr>
              <w:t>浮点型</w:t>
            </w:r>
          </w:p>
        </w:tc>
        <w:tc>
          <w:tcPr>
            <w:tcW w:w="1659" w:type="dxa"/>
          </w:tcPr>
          <w:p w14:paraId="0A53E27E" w14:textId="77777777" w:rsidR="004E72DE" w:rsidRDefault="004E72DE" w:rsidP="008F6196"/>
        </w:tc>
        <w:tc>
          <w:tcPr>
            <w:tcW w:w="1660" w:type="dxa"/>
          </w:tcPr>
          <w:p w14:paraId="4F24AE6D" w14:textId="77777777" w:rsidR="004E72DE" w:rsidRDefault="004E72DE" w:rsidP="004E72DE"/>
        </w:tc>
      </w:tr>
      <w:tr w:rsidR="004E72DE" w14:paraId="789555A4" w14:textId="77777777" w:rsidTr="004D78D0">
        <w:tc>
          <w:tcPr>
            <w:tcW w:w="1659" w:type="dxa"/>
          </w:tcPr>
          <w:p w14:paraId="505ADF80" w14:textId="2DE58A29" w:rsidR="004E72DE" w:rsidRDefault="008A667A" w:rsidP="008F6196">
            <w:r>
              <w:rPr>
                <w:rFonts w:hint="eastAsia"/>
              </w:rPr>
              <w:t>主观题得分</w:t>
            </w:r>
          </w:p>
        </w:tc>
        <w:tc>
          <w:tcPr>
            <w:tcW w:w="1880" w:type="dxa"/>
          </w:tcPr>
          <w:p w14:paraId="493D1BF9" w14:textId="3A10AEDF" w:rsidR="004E72DE" w:rsidRDefault="008A667A" w:rsidP="008F6196">
            <w:r>
              <w:rPr>
                <w:rFonts w:hint="eastAsia"/>
              </w:rPr>
              <w:t>作业的主观题部分得分</w:t>
            </w:r>
          </w:p>
        </w:tc>
        <w:tc>
          <w:tcPr>
            <w:tcW w:w="1438" w:type="dxa"/>
          </w:tcPr>
          <w:p w14:paraId="4866FD91" w14:textId="4BD0F062" w:rsidR="004E72DE" w:rsidRDefault="008A667A" w:rsidP="008F6196">
            <w:r>
              <w:rPr>
                <w:rFonts w:hint="eastAsia"/>
              </w:rPr>
              <w:t>浮点型</w:t>
            </w:r>
          </w:p>
        </w:tc>
        <w:tc>
          <w:tcPr>
            <w:tcW w:w="1659" w:type="dxa"/>
          </w:tcPr>
          <w:p w14:paraId="321A82E9" w14:textId="77777777" w:rsidR="004E72DE" w:rsidRDefault="004E72DE" w:rsidP="008F6196"/>
        </w:tc>
        <w:tc>
          <w:tcPr>
            <w:tcW w:w="1660" w:type="dxa"/>
          </w:tcPr>
          <w:p w14:paraId="3E1CF950" w14:textId="77777777" w:rsidR="004E72DE" w:rsidRDefault="004E72DE" w:rsidP="004E72DE"/>
        </w:tc>
      </w:tr>
      <w:tr w:rsidR="004E72DE" w14:paraId="26144BFC" w14:textId="77777777" w:rsidTr="004D78D0">
        <w:tc>
          <w:tcPr>
            <w:tcW w:w="1659" w:type="dxa"/>
          </w:tcPr>
          <w:p w14:paraId="439FB5E2" w14:textId="766E3AC1" w:rsidR="004E72DE" w:rsidRDefault="008A667A" w:rsidP="008F6196">
            <w:r>
              <w:rPr>
                <w:rFonts w:hint="eastAsia"/>
              </w:rPr>
              <w:t>开始时间</w:t>
            </w:r>
          </w:p>
        </w:tc>
        <w:tc>
          <w:tcPr>
            <w:tcW w:w="1880" w:type="dxa"/>
          </w:tcPr>
          <w:p w14:paraId="6111805B" w14:textId="3EA6668F" w:rsidR="004E72DE" w:rsidRDefault="008A667A" w:rsidP="008F6196">
            <w:r>
              <w:rPr>
                <w:rFonts w:hint="eastAsia"/>
              </w:rPr>
              <w:t>作业的开始时间</w:t>
            </w:r>
          </w:p>
        </w:tc>
        <w:tc>
          <w:tcPr>
            <w:tcW w:w="1438" w:type="dxa"/>
          </w:tcPr>
          <w:p w14:paraId="77761A6B" w14:textId="05629A25" w:rsidR="004E72DE" w:rsidRDefault="008A667A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08E06247" w14:textId="13BC868D" w:rsidR="004E72DE" w:rsidRDefault="008A667A" w:rsidP="008F619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2326E462" w14:textId="77777777" w:rsidR="004E72DE" w:rsidRDefault="004E72DE" w:rsidP="004E72DE"/>
        </w:tc>
      </w:tr>
      <w:tr w:rsidR="004E72DE" w14:paraId="1E82AE1C" w14:textId="77777777" w:rsidTr="004D78D0">
        <w:tc>
          <w:tcPr>
            <w:tcW w:w="1659" w:type="dxa"/>
          </w:tcPr>
          <w:p w14:paraId="018E144C" w14:textId="33EC9B89" w:rsidR="004E72DE" w:rsidRDefault="008A667A" w:rsidP="008F6196">
            <w:r>
              <w:rPr>
                <w:rFonts w:hint="eastAsia"/>
              </w:rPr>
              <w:t>结束时间</w:t>
            </w:r>
          </w:p>
        </w:tc>
        <w:tc>
          <w:tcPr>
            <w:tcW w:w="1880" w:type="dxa"/>
          </w:tcPr>
          <w:p w14:paraId="42AD5398" w14:textId="75A11C71" w:rsidR="004E72DE" w:rsidRDefault="008A667A" w:rsidP="008F6196">
            <w:r>
              <w:rPr>
                <w:rFonts w:hint="eastAsia"/>
              </w:rPr>
              <w:t>作业的结束时间</w:t>
            </w:r>
          </w:p>
        </w:tc>
        <w:tc>
          <w:tcPr>
            <w:tcW w:w="1438" w:type="dxa"/>
          </w:tcPr>
          <w:p w14:paraId="0E6CB99A" w14:textId="57037384" w:rsidR="004E72DE" w:rsidRDefault="008A667A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7C18FD8B" w14:textId="7AA46D1A" w:rsidR="004E72DE" w:rsidRDefault="008A667A" w:rsidP="008F619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65C3AAF7" w14:textId="77777777" w:rsidR="004E72DE" w:rsidRDefault="004E72DE" w:rsidP="004E72DE"/>
        </w:tc>
      </w:tr>
      <w:tr w:rsidR="004E72DE" w14:paraId="764A703D" w14:textId="77777777" w:rsidTr="004D78D0">
        <w:tc>
          <w:tcPr>
            <w:tcW w:w="1659" w:type="dxa"/>
          </w:tcPr>
          <w:p w14:paraId="4CCEDB78" w14:textId="2DAE08D6" w:rsidR="004E72DE" w:rsidRDefault="008A667A" w:rsidP="008F6196">
            <w:r>
              <w:rPr>
                <w:rFonts w:hint="eastAsia"/>
              </w:rPr>
              <w:t>作业状态</w:t>
            </w:r>
          </w:p>
        </w:tc>
        <w:tc>
          <w:tcPr>
            <w:tcW w:w="1880" w:type="dxa"/>
          </w:tcPr>
          <w:p w14:paraId="36C65D8A" w14:textId="4C20154A" w:rsidR="004E72DE" w:rsidRDefault="004D78D0" w:rsidP="008F6196">
            <w:r>
              <w:rPr>
                <w:rFonts w:hint="eastAsia"/>
              </w:rPr>
              <w:t>表示作业是否开始</w:t>
            </w:r>
          </w:p>
        </w:tc>
        <w:tc>
          <w:tcPr>
            <w:tcW w:w="1438" w:type="dxa"/>
          </w:tcPr>
          <w:p w14:paraId="72FF53E4" w14:textId="266D3108" w:rsidR="004E72DE" w:rsidRDefault="004D78D0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48424D16" w14:textId="45FEC571" w:rsidR="004E72DE" w:rsidRDefault="004D78D0" w:rsidP="008F6196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32941731" w14:textId="2E2BE905" w:rsidR="004E72DE" w:rsidRDefault="004D78D0" w:rsidP="004E72DE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未开始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已开始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已结束，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未答题，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已答题</w:t>
            </w:r>
          </w:p>
        </w:tc>
      </w:tr>
      <w:tr w:rsidR="004E72DE" w14:paraId="41C4BC5C" w14:textId="77777777" w:rsidTr="004D78D0">
        <w:tc>
          <w:tcPr>
            <w:tcW w:w="1659" w:type="dxa"/>
          </w:tcPr>
          <w:p w14:paraId="5B7C6117" w14:textId="7361255A" w:rsidR="004E72DE" w:rsidRDefault="004D78D0" w:rsidP="008F6196">
            <w:r>
              <w:rPr>
                <w:rFonts w:hint="eastAsia"/>
              </w:rPr>
              <w:t>作业总得分</w:t>
            </w:r>
          </w:p>
        </w:tc>
        <w:tc>
          <w:tcPr>
            <w:tcW w:w="1880" w:type="dxa"/>
          </w:tcPr>
          <w:p w14:paraId="4DA593E9" w14:textId="05363B3C" w:rsidR="004E72DE" w:rsidRDefault="004D78D0" w:rsidP="008F6196">
            <w:r>
              <w:rPr>
                <w:rFonts w:hint="eastAsia"/>
              </w:rPr>
              <w:t>作业总得分</w:t>
            </w:r>
          </w:p>
        </w:tc>
        <w:tc>
          <w:tcPr>
            <w:tcW w:w="1438" w:type="dxa"/>
          </w:tcPr>
          <w:p w14:paraId="64282257" w14:textId="0437164E" w:rsidR="004E72DE" w:rsidRDefault="004D78D0" w:rsidP="008F6196">
            <w:r>
              <w:rPr>
                <w:rFonts w:hint="eastAsia"/>
              </w:rPr>
              <w:t>浮点型</w:t>
            </w:r>
          </w:p>
        </w:tc>
        <w:tc>
          <w:tcPr>
            <w:tcW w:w="1659" w:type="dxa"/>
          </w:tcPr>
          <w:p w14:paraId="72BA557E" w14:textId="77777777" w:rsidR="004E72DE" w:rsidRDefault="004E72DE" w:rsidP="008F6196"/>
        </w:tc>
        <w:tc>
          <w:tcPr>
            <w:tcW w:w="1660" w:type="dxa"/>
          </w:tcPr>
          <w:p w14:paraId="716EC692" w14:textId="77777777" w:rsidR="004E72DE" w:rsidRDefault="004E72DE" w:rsidP="004E72DE"/>
        </w:tc>
      </w:tr>
      <w:tr w:rsidR="004E72DE" w14:paraId="598ECE5D" w14:textId="77777777" w:rsidTr="004D78D0">
        <w:tc>
          <w:tcPr>
            <w:tcW w:w="1659" w:type="dxa"/>
          </w:tcPr>
          <w:p w14:paraId="339CC149" w14:textId="573369C8" w:rsidR="004E72DE" w:rsidRDefault="004D78D0" w:rsidP="008F6196">
            <w:r>
              <w:rPr>
                <w:rFonts w:hint="eastAsia"/>
              </w:rPr>
              <w:t>作业批改状态</w:t>
            </w:r>
          </w:p>
        </w:tc>
        <w:tc>
          <w:tcPr>
            <w:tcW w:w="1880" w:type="dxa"/>
          </w:tcPr>
          <w:p w14:paraId="1FAFD707" w14:textId="1A061857" w:rsidR="004E72DE" w:rsidRDefault="004D78D0" w:rsidP="008F6196">
            <w:r>
              <w:rPr>
                <w:rFonts w:hint="eastAsia"/>
              </w:rPr>
              <w:t>标识作业是否已批改</w:t>
            </w:r>
          </w:p>
        </w:tc>
        <w:tc>
          <w:tcPr>
            <w:tcW w:w="1438" w:type="dxa"/>
          </w:tcPr>
          <w:p w14:paraId="37D8E24A" w14:textId="6B7067C0" w:rsidR="004E72DE" w:rsidRDefault="004D78D0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166DF3F2" w14:textId="524915AD" w:rsidR="004E72DE" w:rsidRDefault="004D78D0" w:rsidP="008F6196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13345432" w14:textId="475F4623" w:rsidR="004E72DE" w:rsidRDefault="004D78D0" w:rsidP="004E72DE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为批改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已批改</w:t>
            </w:r>
          </w:p>
        </w:tc>
      </w:tr>
      <w:tr w:rsidR="004D78D0" w14:paraId="4B89B81C" w14:textId="77777777" w:rsidTr="004D78D0">
        <w:tc>
          <w:tcPr>
            <w:tcW w:w="1659" w:type="dxa"/>
          </w:tcPr>
          <w:p w14:paraId="40746491" w14:textId="464ED54A" w:rsidR="004D78D0" w:rsidRDefault="004D78D0" w:rsidP="008F6196">
            <w:r>
              <w:rPr>
                <w:rFonts w:hint="eastAsia"/>
              </w:rPr>
              <w:t>作业名称</w:t>
            </w:r>
          </w:p>
        </w:tc>
        <w:tc>
          <w:tcPr>
            <w:tcW w:w="1880" w:type="dxa"/>
          </w:tcPr>
          <w:p w14:paraId="4C42E392" w14:textId="0224D89E" w:rsidR="004D78D0" w:rsidRDefault="004D78D0" w:rsidP="008F6196">
            <w:r>
              <w:rPr>
                <w:rFonts w:hint="eastAsia"/>
              </w:rPr>
              <w:t>标识</w:t>
            </w:r>
            <w:r w:rsidR="00064677">
              <w:rPr>
                <w:rFonts w:hint="eastAsia"/>
              </w:rPr>
              <w:t>作业的名称</w:t>
            </w:r>
          </w:p>
        </w:tc>
        <w:tc>
          <w:tcPr>
            <w:tcW w:w="1438" w:type="dxa"/>
          </w:tcPr>
          <w:p w14:paraId="3D212A29" w14:textId="3C6EC51B" w:rsidR="004D78D0" w:rsidRDefault="00064677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3C5B43BB" w14:textId="2CD0E846" w:rsidR="004D78D0" w:rsidRDefault="00064677" w:rsidP="008F6196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660" w:type="dxa"/>
          </w:tcPr>
          <w:p w14:paraId="144238CC" w14:textId="77777777" w:rsidR="004D78D0" w:rsidRDefault="004D78D0" w:rsidP="004E72DE"/>
        </w:tc>
      </w:tr>
      <w:tr w:rsidR="004E72DE" w14:paraId="312369FE" w14:textId="77777777" w:rsidTr="004D78D0">
        <w:tc>
          <w:tcPr>
            <w:tcW w:w="1659" w:type="dxa"/>
          </w:tcPr>
          <w:p w14:paraId="154BB83C" w14:textId="5BE8D3A0" w:rsidR="004E72DE" w:rsidRDefault="004D78D0" w:rsidP="008F6196">
            <w:r>
              <w:rPr>
                <w:rFonts w:hint="eastAsia"/>
              </w:rPr>
              <w:t>答题内容</w:t>
            </w:r>
          </w:p>
        </w:tc>
        <w:tc>
          <w:tcPr>
            <w:tcW w:w="1880" w:type="dxa"/>
          </w:tcPr>
          <w:p w14:paraId="14E7987D" w14:textId="14DAF1FA" w:rsidR="004E72DE" w:rsidRDefault="004D78D0" w:rsidP="008F6196">
            <w:r>
              <w:rPr>
                <w:rFonts w:hint="eastAsia"/>
              </w:rPr>
              <w:t>学生输入的答案</w:t>
            </w:r>
          </w:p>
        </w:tc>
        <w:tc>
          <w:tcPr>
            <w:tcW w:w="1438" w:type="dxa"/>
          </w:tcPr>
          <w:p w14:paraId="13D1A55A" w14:textId="5AB1E6A7" w:rsidR="004E72DE" w:rsidRDefault="004D78D0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CC136C9" w14:textId="26A7249A" w:rsidR="004E72DE" w:rsidRDefault="004D78D0" w:rsidP="008F6196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660" w:type="dxa"/>
          </w:tcPr>
          <w:p w14:paraId="4B5FB158" w14:textId="77777777" w:rsidR="004E72DE" w:rsidRDefault="004E72DE" w:rsidP="004E72DE"/>
        </w:tc>
      </w:tr>
      <w:tr w:rsidR="004E72DE" w14:paraId="322EDDCB" w14:textId="77777777" w:rsidTr="004D78D0">
        <w:tc>
          <w:tcPr>
            <w:tcW w:w="1659" w:type="dxa"/>
          </w:tcPr>
          <w:p w14:paraId="511CB9DF" w14:textId="20B4F759" w:rsidR="004E72DE" w:rsidRDefault="004D78D0" w:rsidP="008F6196">
            <w:r>
              <w:rPr>
                <w:rFonts w:hint="eastAsia"/>
              </w:rPr>
              <w:t>答题编号</w:t>
            </w:r>
          </w:p>
        </w:tc>
        <w:tc>
          <w:tcPr>
            <w:tcW w:w="1880" w:type="dxa"/>
          </w:tcPr>
          <w:p w14:paraId="56138397" w14:textId="06983853" w:rsidR="004E72DE" w:rsidRDefault="004D78D0" w:rsidP="008F6196">
            <w:r>
              <w:rPr>
                <w:rFonts w:hint="eastAsia"/>
              </w:rPr>
              <w:t>学生提交的每份作业对应一个编号</w:t>
            </w:r>
          </w:p>
        </w:tc>
        <w:tc>
          <w:tcPr>
            <w:tcW w:w="1438" w:type="dxa"/>
          </w:tcPr>
          <w:p w14:paraId="45AC210E" w14:textId="3D9205AE" w:rsidR="004E72DE" w:rsidRDefault="004D78D0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777CF0D2" w14:textId="1F646E26" w:rsidR="004E72DE" w:rsidRDefault="004D78D0" w:rsidP="008F6196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0F2FA739" w14:textId="77777777" w:rsidR="004E72DE" w:rsidRDefault="004E72DE" w:rsidP="004E72DE"/>
        </w:tc>
      </w:tr>
      <w:tr w:rsidR="004D78D0" w14:paraId="70E1465C" w14:textId="77777777" w:rsidTr="004D78D0">
        <w:tc>
          <w:tcPr>
            <w:tcW w:w="1659" w:type="dxa"/>
          </w:tcPr>
          <w:p w14:paraId="5F5B80E7" w14:textId="17854ABB" w:rsidR="004D78D0" w:rsidRDefault="004D78D0" w:rsidP="008F6196">
            <w:r>
              <w:rPr>
                <w:rFonts w:hint="eastAsia"/>
              </w:rPr>
              <w:t>是否为范例</w:t>
            </w:r>
          </w:p>
        </w:tc>
        <w:tc>
          <w:tcPr>
            <w:tcW w:w="1880" w:type="dxa"/>
          </w:tcPr>
          <w:p w14:paraId="546D11D5" w14:textId="3CD02F30" w:rsidR="004D78D0" w:rsidRDefault="004D78D0" w:rsidP="008F6196">
            <w:r>
              <w:rPr>
                <w:rFonts w:hint="eastAsia"/>
              </w:rPr>
              <w:t>标识批改的题目是否为范例</w:t>
            </w:r>
          </w:p>
        </w:tc>
        <w:tc>
          <w:tcPr>
            <w:tcW w:w="1438" w:type="dxa"/>
          </w:tcPr>
          <w:p w14:paraId="7751F224" w14:textId="29D4F964" w:rsidR="004D78D0" w:rsidRPr="004D78D0" w:rsidRDefault="004D78D0" w:rsidP="008F6196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1DC34026" w14:textId="6A704C10" w:rsidR="004D78D0" w:rsidRDefault="004D78D0" w:rsidP="008F6196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6680A906" w14:textId="74271499" w:rsidR="004D78D0" w:rsidRDefault="004D78D0" w:rsidP="004E72DE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否</w:t>
            </w:r>
          </w:p>
        </w:tc>
      </w:tr>
      <w:tr w:rsidR="004D78D0" w14:paraId="3C0AF024" w14:textId="77777777" w:rsidTr="004D78D0">
        <w:tc>
          <w:tcPr>
            <w:tcW w:w="1659" w:type="dxa"/>
          </w:tcPr>
          <w:p w14:paraId="0CA6D9AA" w14:textId="52834300" w:rsidR="004D78D0" w:rsidRDefault="004D78D0" w:rsidP="008F6196">
            <w:r>
              <w:rPr>
                <w:rFonts w:hint="eastAsia"/>
              </w:rPr>
              <w:t>评语</w:t>
            </w:r>
          </w:p>
        </w:tc>
        <w:tc>
          <w:tcPr>
            <w:tcW w:w="1880" w:type="dxa"/>
          </w:tcPr>
          <w:p w14:paraId="77F8F99D" w14:textId="1A2D5AB7" w:rsidR="004D78D0" w:rsidRDefault="004D78D0" w:rsidP="008F6196">
            <w:r>
              <w:rPr>
                <w:rFonts w:hint="eastAsia"/>
              </w:rPr>
              <w:t>教师对作业的评价</w:t>
            </w:r>
          </w:p>
        </w:tc>
        <w:tc>
          <w:tcPr>
            <w:tcW w:w="1438" w:type="dxa"/>
          </w:tcPr>
          <w:p w14:paraId="258CF858" w14:textId="61EDF2A7" w:rsidR="004D78D0" w:rsidRDefault="004D78D0" w:rsidP="008F6196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2C2008A2" w14:textId="77777777" w:rsidR="004D78D0" w:rsidRDefault="004D78D0" w:rsidP="008F6196"/>
        </w:tc>
        <w:tc>
          <w:tcPr>
            <w:tcW w:w="1660" w:type="dxa"/>
          </w:tcPr>
          <w:p w14:paraId="63F7FF53" w14:textId="77777777" w:rsidR="004D78D0" w:rsidRDefault="004D78D0" w:rsidP="004E72DE"/>
        </w:tc>
      </w:tr>
      <w:tr w:rsidR="004D78D0" w14:paraId="0B0A1930" w14:textId="77777777" w:rsidTr="004D78D0">
        <w:tc>
          <w:tcPr>
            <w:tcW w:w="1659" w:type="dxa"/>
          </w:tcPr>
          <w:p w14:paraId="443C6CFB" w14:textId="77777777" w:rsidR="004D78D0" w:rsidRDefault="004D78D0" w:rsidP="008F6196"/>
        </w:tc>
        <w:tc>
          <w:tcPr>
            <w:tcW w:w="1880" w:type="dxa"/>
          </w:tcPr>
          <w:p w14:paraId="5D2DAD40" w14:textId="77777777" w:rsidR="004D78D0" w:rsidRDefault="004D78D0" w:rsidP="008F6196"/>
        </w:tc>
        <w:tc>
          <w:tcPr>
            <w:tcW w:w="1438" w:type="dxa"/>
          </w:tcPr>
          <w:p w14:paraId="3C5C68CF" w14:textId="77777777" w:rsidR="004D78D0" w:rsidRDefault="004D78D0" w:rsidP="008F6196"/>
        </w:tc>
        <w:tc>
          <w:tcPr>
            <w:tcW w:w="1659" w:type="dxa"/>
          </w:tcPr>
          <w:p w14:paraId="402DB101" w14:textId="77777777" w:rsidR="004D78D0" w:rsidRDefault="004D78D0" w:rsidP="008F6196"/>
        </w:tc>
        <w:tc>
          <w:tcPr>
            <w:tcW w:w="1660" w:type="dxa"/>
          </w:tcPr>
          <w:p w14:paraId="33EC4B1B" w14:textId="77777777" w:rsidR="004D78D0" w:rsidRDefault="004D78D0" w:rsidP="004E72DE"/>
        </w:tc>
      </w:tr>
      <w:tr w:rsidR="00951259" w14:paraId="66C9FF8C" w14:textId="77777777" w:rsidTr="004D78D0">
        <w:tc>
          <w:tcPr>
            <w:tcW w:w="1659" w:type="dxa"/>
          </w:tcPr>
          <w:p w14:paraId="5371DDCA" w14:textId="2841FAA3" w:rsidR="00951259" w:rsidRDefault="00951259" w:rsidP="00C40E45">
            <w:r>
              <w:rPr>
                <w:rFonts w:hint="eastAsia"/>
              </w:rPr>
              <w:t>学院</w:t>
            </w:r>
            <w:r w:rsidR="00064677">
              <w:rPr>
                <w:rFonts w:hint="eastAsia"/>
              </w:rPr>
              <w:t>编号</w:t>
            </w:r>
          </w:p>
        </w:tc>
        <w:tc>
          <w:tcPr>
            <w:tcW w:w="1880" w:type="dxa"/>
          </w:tcPr>
          <w:p w14:paraId="5256733C" w14:textId="77777777" w:rsidR="00951259" w:rsidRDefault="00951259" w:rsidP="00C40E45">
            <w:r>
              <w:rPr>
                <w:rFonts w:hint="eastAsia"/>
              </w:rPr>
              <w:t>学院的唯一标识</w:t>
            </w:r>
          </w:p>
        </w:tc>
        <w:tc>
          <w:tcPr>
            <w:tcW w:w="1438" w:type="dxa"/>
          </w:tcPr>
          <w:p w14:paraId="598FB15E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7894448D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6B16DA85" w14:textId="77777777" w:rsidR="00951259" w:rsidRDefault="00951259" w:rsidP="00C40E45"/>
        </w:tc>
      </w:tr>
      <w:tr w:rsidR="00951259" w14:paraId="1469E496" w14:textId="77777777" w:rsidTr="004D78D0">
        <w:tc>
          <w:tcPr>
            <w:tcW w:w="1659" w:type="dxa"/>
          </w:tcPr>
          <w:p w14:paraId="6E5D98F7" w14:textId="77777777" w:rsidR="00951259" w:rsidRDefault="00951259" w:rsidP="00C40E45">
            <w:r>
              <w:rPr>
                <w:rFonts w:hint="eastAsia"/>
              </w:rPr>
              <w:t>学院名</w:t>
            </w:r>
          </w:p>
        </w:tc>
        <w:tc>
          <w:tcPr>
            <w:tcW w:w="1880" w:type="dxa"/>
          </w:tcPr>
          <w:p w14:paraId="17C22648" w14:textId="77777777" w:rsidR="00951259" w:rsidRDefault="00951259" w:rsidP="00C40E45">
            <w:r>
              <w:rPr>
                <w:rFonts w:hint="eastAsia"/>
              </w:rPr>
              <w:t>学院的名称</w:t>
            </w:r>
          </w:p>
        </w:tc>
        <w:tc>
          <w:tcPr>
            <w:tcW w:w="1438" w:type="dxa"/>
          </w:tcPr>
          <w:p w14:paraId="0E435706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486E43DE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492E6873" w14:textId="77777777" w:rsidR="00951259" w:rsidRDefault="00951259" w:rsidP="00C40E45"/>
        </w:tc>
      </w:tr>
      <w:tr w:rsidR="00951259" w14:paraId="6FD9DB0A" w14:textId="77777777" w:rsidTr="004D78D0">
        <w:tc>
          <w:tcPr>
            <w:tcW w:w="1659" w:type="dxa"/>
          </w:tcPr>
          <w:p w14:paraId="3D731C0B" w14:textId="77777777" w:rsidR="00951259" w:rsidRDefault="00951259" w:rsidP="00C40E45">
            <w:r>
              <w:rPr>
                <w:rFonts w:hint="eastAsia"/>
              </w:rPr>
              <w:t>所在校区</w:t>
            </w:r>
          </w:p>
        </w:tc>
        <w:tc>
          <w:tcPr>
            <w:tcW w:w="1880" w:type="dxa"/>
          </w:tcPr>
          <w:p w14:paraId="0407ABC4" w14:textId="77777777" w:rsidR="00951259" w:rsidRDefault="00951259" w:rsidP="00C40E45">
            <w:r>
              <w:rPr>
                <w:rFonts w:hint="eastAsia"/>
              </w:rPr>
              <w:t>学院位于哪个校区</w:t>
            </w:r>
          </w:p>
        </w:tc>
        <w:tc>
          <w:tcPr>
            <w:tcW w:w="1438" w:type="dxa"/>
          </w:tcPr>
          <w:p w14:paraId="3555228B" w14:textId="77777777" w:rsidR="00951259" w:rsidRDefault="00951259" w:rsidP="00C40E45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1E1B0C02" w14:textId="77777777" w:rsidR="00951259" w:rsidRDefault="00951259" w:rsidP="00C40E45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0EA87695" w14:textId="77777777" w:rsidR="00951259" w:rsidRDefault="00951259" w:rsidP="00C40E45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武鸣校区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相思湖校区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思源湖校区</w:t>
            </w:r>
          </w:p>
        </w:tc>
      </w:tr>
      <w:tr w:rsidR="00951259" w14:paraId="2C6545EC" w14:textId="77777777" w:rsidTr="004D78D0">
        <w:tc>
          <w:tcPr>
            <w:tcW w:w="1659" w:type="dxa"/>
          </w:tcPr>
          <w:p w14:paraId="13B4EF38" w14:textId="081E5E7F" w:rsidR="00951259" w:rsidRDefault="00951259" w:rsidP="00C40E45">
            <w:r>
              <w:rPr>
                <w:rFonts w:hint="eastAsia"/>
              </w:rPr>
              <w:t>专业</w:t>
            </w:r>
            <w:r w:rsidR="00064677">
              <w:rPr>
                <w:rFonts w:hint="eastAsia"/>
              </w:rPr>
              <w:t>编号</w:t>
            </w:r>
          </w:p>
        </w:tc>
        <w:tc>
          <w:tcPr>
            <w:tcW w:w="1880" w:type="dxa"/>
          </w:tcPr>
          <w:p w14:paraId="1F49F011" w14:textId="77777777" w:rsidR="00951259" w:rsidRDefault="00951259" w:rsidP="00C40E45">
            <w:r>
              <w:rPr>
                <w:rFonts w:hint="eastAsia"/>
              </w:rPr>
              <w:t>专业的唯一标识</w:t>
            </w:r>
          </w:p>
        </w:tc>
        <w:tc>
          <w:tcPr>
            <w:tcW w:w="1438" w:type="dxa"/>
          </w:tcPr>
          <w:p w14:paraId="728B82E8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D29EA1A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7C06CFF8" w14:textId="77777777" w:rsidR="00951259" w:rsidRDefault="00951259" w:rsidP="00C40E45"/>
        </w:tc>
      </w:tr>
      <w:tr w:rsidR="00951259" w14:paraId="2D1EF762" w14:textId="77777777" w:rsidTr="004D78D0">
        <w:tc>
          <w:tcPr>
            <w:tcW w:w="1659" w:type="dxa"/>
          </w:tcPr>
          <w:p w14:paraId="443826B5" w14:textId="77777777" w:rsidR="00951259" w:rsidRDefault="00951259" w:rsidP="00C40E45">
            <w:r>
              <w:rPr>
                <w:rFonts w:hint="eastAsia"/>
              </w:rPr>
              <w:t>专业名称</w:t>
            </w:r>
          </w:p>
        </w:tc>
        <w:tc>
          <w:tcPr>
            <w:tcW w:w="1880" w:type="dxa"/>
          </w:tcPr>
          <w:p w14:paraId="3931BB88" w14:textId="77777777" w:rsidR="00951259" w:rsidRDefault="00951259" w:rsidP="00C40E45">
            <w:r>
              <w:rPr>
                <w:rFonts w:hint="eastAsia"/>
              </w:rPr>
              <w:t>专业的名称</w:t>
            </w:r>
          </w:p>
        </w:tc>
        <w:tc>
          <w:tcPr>
            <w:tcW w:w="1438" w:type="dxa"/>
          </w:tcPr>
          <w:p w14:paraId="43F418B6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0664E2D3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675E70EC" w14:textId="77777777" w:rsidR="00951259" w:rsidRDefault="00951259" w:rsidP="00C40E45"/>
        </w:tc>
      </w:tr>
      <w:tr w:rsidR="00951259" w14:paraId="15787632" w14:textId="77777777" w:rsidTr="004D78D0">
        <w:tc>
          <w:tcPr>
            <w:tcW w:w="1659" w:type="dxa"/>
          </w:tcPr>
          <w:p w14:paraId="180548CA" w14:textId="77777777" w:rsidR="00951259" w:rsidRDefault="00951259" w:rsidP="00C40E45">
            <w:r>
              <w:rPr>
                <w:rFonts w:hint="eastAsia"/>
              </w:rPr>
              <w:t>所在学院</w:t>
            </w:r>
          </w:p>
        </w:tc>
        <w:tc>
          <w:tcPr>
            <w:tcW w:w="1880" w:type="dxa"/>
          </w:tcPr>
          <w:p w14:paraId="1DC62D39" w14:textId="77777777" w:rsidR="00951259" w:rsidRDefault="00951259" w:rsidP="00C40E45">
            <w:r>
              <w:rPr>
                <w:rFonts w:hint="eastAsia"/>
              </w:rPr>
              <w:t>专业所属学院</w:t>
            </w:r>
          </w:p>
        </w:tc>
        <w:tc>
          <w:tcPr>
            <w:tcW w:w="1438" w:type="dxa"/>
          </w:tcPr>
          <w:p w14:paraId="56C1B441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02D0591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3A3B715B" w14:textId="77777777" w:rsidR="00951259" w:rsidRDefault="00951259" w:rsidP="00C40E45"/>
        </w:tc>
      </w:tr>
      <w:tr w:rsidR="00951259" w14:paraId="2ECFF716" w14:textId="77777777" w:rsidTr="004D78D0">
        <w:tc>
          <w:tcPr>
            <w:tcW w:w="1659" w:type="dxa"/>
          </w:tcPr>
          <w:p w14:paraId="495B103D" w14:textId="5B33681A" w:rsidR="00951259" w:rsidRDefault="00951259" w:rsidP="00C40E45">
            <w:r>
              <w:rPr>
                <w:rFonts w:hint="eastAsia"/>
              </w:rPr>
              <w:t>班级</w:t>
            </w:r>
            <w:r w:rsidR="00064677">
              <w:rPr>
                <w:rFonts w:hint="eastAsia"/>
              </w:rPr>
              <w:t>编号</w:t>
            </w:r>
          </w:p>
        </w:tc>
        <w:tc>
          <w:tcPr>
            <w:tcW w:w="1880" w:type="dxa"/>
          </w:tcPr>
          <w:p w14:paraId="458AD737" w14:textId="77777777" w:rsidR="00951259" w:rsidRDefault="00951259" w:rsidP="00C40E45">
            <w:r>
              <w:rPr>
                <w:rFonts w:hint="eastAsia"/>
              </w:rPr>
              <w:t>班级的唯一标识</w:t>
            </w:r>
          </w:p>
        </w:tc>
        <w:tc>
          <w:tcPr>
            <w:tcW w:w="1438" w:type="dxa"/>
          </w:tcPr>
          <w:p w14:paraId="7A6F37C3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17BB2B6E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027DCA8B" w14:textId="77777777" w:rsidR="00951259" w:rsidRDefault="00951259" w:rsidP="00C40E45"/>
        </w:tc>
      </w:tr>
      <w:tr w:rsidR="00951259" w14:paraId="3FFBE2D1" w14:textId="77777777" w:rsidTr="004D78D0">
        <w:tc>
          <w:tcPr>
            <w:tcW w:w="1659" w:type="dxa"/>
          </w:tcPr>
          <w:p w14:paraId="7B46D07F" w14:textId="77777777" w:rsidR="00951259" w:rsidRDefault="00951259" w:rsidP="00C40E45">
            <w:r>
              <w:rPr>
                <w:rFonts w:hint="eastAsia"/>
              </w:rPr>
              <w:t>班级名称</w:t>
            </w:r>
          </w:p>
        </w:tc>
        <w:tc>
          <w:tcPr>
            <w:tcW w:w="1880" w:type="dxa"/>
          </w:tcPr>
          <w:p w14:paraId="66B9903F" w14:textId="77777777" w:rsidR="00951259" w:rsidRDefault="00951259" w:rsidP="00C40E45">
            <w:r>
              <w:rPr>
                <w:rFonts w:hint="eastAsia"/>
              </w:rPr>
              <w:t>班级的名称</w:t>
            </w:r>
          </w:p>
        </w:tc>
        <w:tc>
          <w:tcPr>
            <w:tcW w:w="1438" w:type="dxa"/>
          </w:tcPr>
          <w:p w14:paraId="77DFA151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593C97DC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049AC172" w14:textId="77777777" w:rsidR="00951259" w:rsidRDefault="00951259" w:rsidP="00C40E45"/>
        </w:tc>
      </w:tr>
      <w:tr w:rsidR="00951259" w14:paraId="7F56F52D" w14:textId="77777777" w:rsidTr="004D78D0">
        <w:tc>
          <w:tcPr>
            <w:tcW w:w="1659" w:type="dxa"/>
          </w:tcPr>
          <w:p w14:paraId="3D3952CE" w14:textId="77777777" w:rsidR="00951259" w:rsidRDefault="00951259" w:rsidP="00C40E45">
            <w:r>
              <w:rPr>
                <w:rFonts w:hint="eastAsia"/>
              </w:rPr>
              <w:t>所属专业</w:t>
            </w:r>
          </w:p>
        </w:tc>
        <w:tc>
          <w:tcPr>
            <w:tcW w:w="1880" w:type="dxa"/>
          </w:tcPr>
          <w:p w14:paraId="5B2A6B5F" w14:textId="77777777" w:rsidR="00951259" w:rsidRDefault="00951259" w:rsidP="00C40E45">
            <w:r>
              <w:rPr>
                <w:rFonts w:hint="eastAsia"/>
              </w:rPr>
              <w:t>班级所属哪个专业</w:t>
            </w:r>
          </w:p>
        </w:tc>
        <w:tc>
          <w:tcPr>
            <w:tcW w:w="1438" w:type="dxa"/>
          </w:tcPr>
          <w:p w14:paraId="056600BE" w14:textId="77777777" w:rsidR="00951259" w:rsidRDefault="00951259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35373BB6" w14:textId="77777777" w:rsidR="00951259" w:rsidRDefault="00951259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22FA81EC" w14:textId="77777777" w:rsidR="00951259" w:rsidRDefault="00951259" w:rsidP="00C40E45"/>
        </w:tc>
      </w:tr>
      <w:tr w:rsidR="00064677" w14:paraId="6C1058AC" w14:textId="77777777" w:rsidTr="004D78D0">
        <w:tc>
          <w:tcPr>
            <w:tcW w:w="1659" w:type="dxa"/>
          </w:tcPr>
          <w:p w14:paraId="46FD0BCE" w14:textId="12D8E0C6" w:rsidR="00064677" w:rsidRDefault="00064677" w:rsidP="00C40E45">
            <w:r>
              <w:rPr>
                <w:rFonts w:hint="eastAsia"/>
              </w:rPr>
              <w:t>账号</w:t>
            </w:r>
          </w:p>
        </w:tc>
        <w:tc>
          <w:tcPr>
            <w:tcW w:w="1880" w:type="dxa"/>
          </w:tcPr>
          <w:p w14:paraId="74BAC024" w14:textId="15B3E4F9" w:rsidR="00064677" w:rsidRDefault="00064677" w:rsidP="00C40E45">
            <w:r>
              <w:rPr>
                <w:rFonts w:hint="eastAsia"/>
              </w:rPr>
              <w:t>登录系统的账号</w:t>
            </w:r>
          </w:p>
        </w:tc>
        <w:tc>
          <w:tcPr>
            <w:tcW w:w="1438" w:type="dxa"/>
          </w:tcPr>
          <w:p w14:paraId="3B6A0AE8" w14:textId="287386B2" w:rsidR="00064677" w:rsidRDefault="00064677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E313A6C" w14:textId="5BCE785F" w:rsidR="00064677" w:rsidRDefault="00064677" w:rsidP="00C40E45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60" w:type="dxa"/>
          </w:tcPr>
          <w:p w14:paraId="719B40C2" w14:textId="77777777" w:rsidR="00064677" w:rsidRDefault="00064677" w:rsidP="00C40E45"/>
        </w:tc>
      </w:tr>
      <w:tr w:rsidR="00064677" w14:paraId="66647546" w14:textId="77777777" w:rsidTr="004D78D0">
        <w:tc>
          <w:tcPr>
            <w:tcW w:w="1659" w:type="dxa"/>
          </w:tcPr>
          <w:p w14:paraId="18C04720" w14:textId="2EC4B04A" w:rsidR="00064677" w:rsidRDefault="00064677" w:rsidP="00C40E45">
            <w:r>
              <w:rPr>
                <w:rFonts w:hint="eastAsia"/>
              </w:rPr>
              <w:t>密码</w:t>
            </w:r>
          </w:p>
        </w:tc>
        <w:tc>
          <w:tcPr>
            <w:tcW w:w="1880" w:type="dxa"/>
          </w:tcPr>
          <w:p w14:paraId="23755558" w14:textId="33B0B921" w:rsidR="00064677" w:rsidRDefault="00064677" w:rsidP="00C40E45">
            <w:r>
              <w:rPr>
                <w:rFonts w:hint="eastAsia"/>
              </w:rPr>
              <w:t>登录系统的密码</w:t>
            </w:r>
          </w:p>
        </w:tc>
        <w:tc>
          <w:tcPr>
            <w:tcW w:w="1438" w:type="dxa"/>
          </w:tcPr>
          <w:p w14:paraId="6757C5B7" w14:textId="5014391B" w:rsidR="00064677" w:rsidRDefault="00064677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2D48F8E4" w14:textId="111F5CA9" w:rsidR="00064677" w:rsidRDefault="00064677" w:rsidP="00C40E45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660" w:type="dxa"/>
          </w:tcPr>
          <w:p w14:paraId="6380FC85" w14:textId="77777777" w:rsidR="00064677" w:rsidRDefault="00064677" w:rsidP="00C40E45"/>
        </w:tc>
      </w:tr>
      <w:tr w:rsidR="00064677" w14:paraId="43545B5D" w14:textId="77777777" w:rsidTr="004D78D0">
        <w:tc>
          <w:tcPr>
            <w:tcW w:w="1659" w:type="dxa"/>
          </w:tcPr>
          <w:p w14:paraId="4A9B846C" w14:textId="6F5FD27D" w:rsidR="00064677" w:rsidRDefault="00064677" w:rsidP="00C40E45">
            <w:r>
              <w:rPr>
                <w:rFonts w:hint="eastAsia"/>
              </w:rPr>
              <w:t>用户角色</w:t>
            </w:r>
          </w:p>
        </w:tc>
        <w:tc>
          <w:tcPr>
            <w:tcW w:w="1880" w:type="dxa"/>
          </w:tcPr>
          <w:p w14:paraId="4B33FCB3" w14:textId="1046B7AC" w:rsidR="00064677" w:rsidRDefault="00064677" w:rsidP="00C40E45">
            <w:r>
              <w:rPr>
                <w:rFonts w:hint="eastAsia"/>
              </w:rPr>
              <w:t>标识用户的角色</w:t>
            </w:r>
          </w:p>
        </w:tc>
        <w:tc>
          <w:tcPr>
            <w:tcW w:w="1438" w:type="dxa"/>
          </w:tcPr>
          <w:p w14:paraId="24723439" w14:textId="1224F165" w:rsidR="00064677" w:rsidRDefault="00064677" w:rsidP="00C40E45">
            <w:r>
              <w:rPr>
                <w:rFonts w:hint="eastAsia"/>
              </w:rPr>
              <w:t>整型</w:t>
            </w:r>
          </w:p>
        </w:tc>
        <w:tc>
          <w:tcPr>
            <w:tcW w:w="1659" w:type="dxa"/>
          </w:tcPr>
          <w:p w14:paraId="4C4A3657" w14:textId="2E4D5BC0" w:rsidR="00064677" w:rsidRDefault="00064677" w:rsidP="00C40E45">
            <w:r>
              <w:rPr>
                <w:rFonts w:hint="eastAsia"/>
              </w:rPr>
              <w:t>1</w:t>
            </w:r>
          </w:p>
        </w:tc>
        <w:tc>
          <w:tcPr>
            <w:tcW w:w="1660" w:type="dxa"/>
          </w:tcPr>
          <w:p w14:paraId="561373F5" w14:textId="0CDCFBC2" w:rsidR="00064677" w:rsidRDefault="00064677" w:rsidP="00C40E45"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管理员，</w:t>
            </w: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教师，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学生</w:t>
            </w:r>
          </w:p>
        </w:tc>
      </w:tr>
      <w:tr w:rsidR="00064677" w14:paraId="298CD78B" w14:textId="77777777" w:rsidTr="004D78D0">
        <w:tc>
          <w:tcPr>
            <w:tcW w:w="1659" w:type="dxa"/>
          </w:tcPr>
          <w:p w14:paraId="7A08B9C6" w14:textId="53B134B8" w:rsidR="00064677" w:rsidRDefault="00064677" w:rsidP="00C40E45">
            <w:r>
              <w:rPr>
                <w:rFonts w:hint="eastAsia"/>
              </w:rPr>
              <w:t>学生编号</w:t>
            </w:r>
          </w:p>
        </w:tc>
        <w:tc>
          <w:tcPr>
            <w:tcW w:w="1880" w:type="dxa"/>
          </w:tcPr>
          <w:p w14:paraId="3BCBE075" w14:textId="43EF5C2B" w:rsidR="00064677" w:rsidRDefault="00064677" w:rsidP="00C40E45">
            <w:r>
              <w:rPr>
                <w:rFonts w:hint="eastAsia"/>
              </w:rPr>
              <w:t>学生的唯一标识</w:t>
            </w:r>
          </w:p>
        </w:tc>
        <w:tc>
          <w:tcPr>
            <w:tcW w:w="1438" w:type="dxa"/>
          </w:tcPr>
          <w:p w14:paraId="176EC857" w14:textId="22EC75A4" w:rsidR="00064677" w:rsidRDefault="00EC1AA1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1008714C" w14:textId="2B85DFDE" w:rsidR="00064677" w:rsidRDefault="00EC1AA1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2EEF3339" w14:textId="77777777" w:rsidR="00064677" w:rsidRDefault="00064677" w:rsidP="00C40E45"/>
        </w:tc>
      </w:tr>
      <w:tr w:rsidR="00064677" w14:paraId="06D08AD1" w14:textId="77777777" w:rsidTr="004D78D0">
        <w:tc>
          <w:tcPr>
            <w:tcW w:w="1659" w:type="dxa"/>
          </w:tcPr>
          <w:p w14:paraId="3955E092" w14:textId="111ADBCF" w:rsidR="00064677" w:rsidRDefault="00EC1AA1" w:rsidP="00C40E45">
            <w:r>
              <w:rPr>
                <w:rFonts w:hint="eastAsia"/>
              </w:rPr>
              <w:t>学生姓名</w:t>
            </w:r>
          </w:p>
        </w:tc>
        <w:tc>
          <w:tcPr>
            <w:tcW w:w="1880" w:type="dxa"/>
          </w:tcPr>
          <w:p w14:paraId="2E952213" w14:textId="0DAB221F" w:rsidR="00064677" w:rsidRDefault="00EC1AA1" w:rsidP="00C40E45">
            <w:r>
              <w:rPr>
                <w:rFonts w:hint="eastAsia"/>
              </w:rPr>
              <w:t>学生的名字</w:t>
            </w:r>
          </w:p>
        </w:tc>
        <w:tc>
          <w:tcPr>
            <w:tcW w:w="1438" w:type="dxa"/>
          </w:tcPr>
          <w:p w14:paraId="2A48EEFF" w14:textId="526694E2" w:rsidR="00064677" w:rsidRDefault="00EC1AA1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4B057A0A" w14:textId="6765EF77" w:rsidR="00064677" w:rsidRDefault="00EC1AA1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2C279D76" w14:textId="77777777" w:rsidR="00064677" w:rsidRDefault="00064677" w:rsidP="00C40E45"/>
        </w:tc>
      </w:tr>
      <w:tr w:rsidR="00064677" w14:paraId="305E3355" w14:textId="77777777" w:rsidTr="004D78D0">
        <w:tc>
          <w:tcPr>
            <w:tcW w:w="1659" w:type="dxa"/>
          </w:tcPr>
          <w:p w14:paraId="002844B7" w14:textId="6EA89696" w:rsidR="00064677" w:rsidRDefault="00EC1AA1" w:rsidP="00C40E45">
            <w:r>
              <w:rPr>
                <w:rFonts w:hint="eastAsia"/>
              </w:rPr>
              <w:t>班级</w:t>
            </w:r>
          </w:p>
        </w:tc>
        <w:tc>
          <w:tcPr>
            <w:tcW w:w="1880" w:type="dxa"/>
          </w:tcPr>
          <w:p w14:paraId="23E0D754" w14:textId="5740F039" w:rsidR="00064677" w:rsidRDefault="00EC1AA1" w:rsidP="00C40E45">
            <w:r>
              <w:rPr>
                <w:rFonts w:hint="eastAsia"/>
              </w:rPr>
              <w:t>学生所属的班级号</w:t>
            </w:r>
          </w:p>
        </w:tc>
        <w:tc>
          <w:tcPr>
            <w:tcW w:w="1438" w:type="dxa"/>
          </w:tcPr>
          <w:p w14:paraId="03B189DD" w14:textId="025CBA93" w:rsidR="00064677" w:rsidRDefault="00EC1AA1" w:rsidP="00C40E45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4D0284B4" w14:textId="3500DFFB" w:rsidR="00064677" w:rsidRDefault="00EC1AA1" w:rsidP="00C40E4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74A9C7AD" w14:textId="77777777" w:rsidR="00064677" w:rsidRDefault="00064677" w:rsidP="00C40E45"/>
        </w:tc>
      </w:tr>
      <w:tr w:rsidR="00EC1AA1" w14:paraId="6444513D" w14:textId="77777777" w:rsidTr="004D78D0">
        <w:tc>
          <w:tcPr>
            <w:tcW w:w="1659" w:type="dxa"/>
          </w:tcPr>
          <w:p w14:paraId="2336C7C9" w14:textId="66310306" w:rsidR="00EC1AA1" w:rsidRDefault="00EC1AA1" w:rsidP="00EC1AA1">
            <w:r>
              <w:rPr>
                <w:rFonts w:hint="eastAsia"/>
              </w:rPr>
              <w:lastRenderedPageBreak/>
              <w:t>教师编号</w:t>
            </w:r>
          </w:p>
        </w:tc>
        <w:tc>
          <w:tcPr>
            <w:tcW w:w="1880" w:type="dxa"/>
          </w:tcPr>
          <w:p w14:paraId="079B3B52" w14:textId="1F20AE63" w:rsidR="00EC1AA1" w:rsidRDefault="00EC1AA1" w:rsidP="00EC1AA1">
            <w:r>
              <w:rPr>
                <w:rFonts w:hint="eastAsia"/>
              </w:rPr>
              <w:t>教师的唯一标识</w:t>
            </w:r>
          </w:p>
        </w:tc>
        <w:tc>
          <w:tcPr>
            <w:tcW w:w="1438" w:type="dxa"/>
          </w:tcPr>
          <w:p w14:paraId="693F6F56" w14:textId="1CE2DC4A" w:rsidR="00EC1AA1" w:rsidRDefault="00EC1AA1" w:rsidP="00EC1AA1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419F1913" w14:textId="4629CD83" w:rsidR="00EC1AA1" w:rsidRDefault="00EC1AA1" w:rsidP="00EC1AA1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0F91B7C9" w14:textId="77777777" w:rsidR="00EC1AA1" w:rsidRDefault="00EC1AA1" w:rsidP="00EC1AA1"/>
        </w:tc>
      </w:tr>
      <w:tr w:rsidR="00EC1AA1" w14:paraId="706F860C" w14:textId="77777777" w:rsidTr="004D78D0">
        <w:tc>
          <w:tcPr>
            <w:tcW w:w="1659" w:type="dxa"/>
          </w:tcPr>
          <w:p w14:paraId="767E515E" w14:textId="648AF3F1" w:rsidR="00EC1AA1" w:rsidRDefault="00EC1AA1" w:rsidP="00EC1AA1">
            <w:r>
              <w:rPr>
                <w:rFonts w:hint="eastAsia"/>
              </w:rPr>
              <w:t>教师姓名</w:t>
            </w:r>
          </w:p>
        </w:tc>
        <w:tc>
          <w:tcPr>
            <w:tcW w:w="1880" w:type="dxa"/>
          </w:tcPr>
          <w:p w14:paraId="67047FFA" w14:textId="13DD37D7" w:rsidR="00EC1AA1" w:rsidRDefault="00EC1AA1" w:rsidP="00EC1AA1">
            <w:r>
              <w:rPr>
                <w:rFonts w:hint="eastAsia"/>
              </w:rPr>
              <w:t>教师的名字</w:t>
            </w:r>
          </w:p>
        </w:tc>
        <w:tc>
          <w:tcPr>
            <w:tcW w:w="1438" w:type="dxa"/>
          </w:tcPr>
          <w:p w14:paraId="32AE8B56" w14:textId="64667A0D" w:rsidR="00EC1AA1" w:rsidRDefault="00EC1AA1" w:rsidP="00EC1AA1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6D244332" w14:textId="4A6528D4" w:rsidR="00EC1AA1" w:rsidRDefault="00EC1AA1" w:rsidP="00EC1AA1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2332D704" w14:textId="77777777" w:rsidR="00EC1AA1" w:rsidRDefault="00EC1AA1" w:rsidP="00EC1AA1"/>
        </w:tc>
      </w:tr>
      <w:tr w:rsidR="00EC1AA1" w14:paraId="4226B2A1" w14:textId="77777777" w:rsidTr="004D78D0">
        <w:tc>
          <w:tcPr>
            <w:tcW w:w="1659" w:type="dxa"/>
          </w:tcPr>
          <w:p w14:paraId="1772D979" w14:textId="352B65C5" w:rsidR="00EC1AA1" w:rsidRDefault="00EC1AA1" w:rsidP="00EC1AA1">
            <w:r>
              <w:rPr>
                <w:rFonts w:hint="eastAsia"/>
              </w:rPr>
              <w:t>所属学院</w:t>
            </w:r>
          </w:p>
        </w:tc>
        <w:tc>
          <w:tcPr>
            <w:tcW w:w="1880" w:type="dxa"/>
          </w:tcPr>
          <w:p w14:paraId="2C0DA9AF" w14:textId="5B493F4C" w:rsidR="00EC1AA1" w:rsidRDefault="00EC1AA1" w:rsidP="00EC1AA1">
            <w:r>
              <w:rPr>
                <w:rFonts w:hint="eastAsia"/>
              </w:rPr>
              <w:t>教师所属的学院号</w:t>
            </w:r>
          </w:p>
        </w:tc>
        <w:tc>
          <w:tcPr>
            <w:tcW w:w="1438" w:type="dxa"/>
          </w:tcPr>
          <w:p w14:paraId="2333774B" w14:textId="2CD1122C" w:rsidR="00EC1AA1" w:rsidRDefault="00EC1AA1" w:rsidP="00EC1AA1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08742E20" w14:textId="6BB2F274" w:rsidR="00EC1AA1" w:rsidRDefault="00EC1AA1" w:rsidP="00EC1AA1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6C1A25BD" w14:textId="77777777" w:rsidR="00EC1AA1" w:rsidRDefault="00EC1AA1" w:rsidP="00EC1AA1"/>
        </w:tc>
      </w:tr>
      <w:tr w:rsidR="00EC1AA1" w14:paraId="20E1298B" w14:textId="77777777" w:rsidTr="004D78D0">
        <w:tc>
          <w:tcPr>
            <w:tcW w:w="1659" w:type="dxa"/>
          </w:tcPr>
          <w:p w14:paraId="6776C528" w14:textId="2D2ADFA8" w:rsidR="00EC1AA1" w:rsidRDefault="00EC1AA1" w:rsidP="00EC1AA1">
            <w:r>
              <w:rPr>
                <w:rFonts w:hint="eastAsia"/>
              </w:rPr>
              <w:t>课程编号</w:t>
            </w:r>
          </w:p>
        </w:tc>
        <w:tc>
          <w:tcPr>
            <w:tcW w:w="1880" w:type="dxa"/>
          </w:tcPr>
          <w:p w14:paraId="52767A14" w14:textId="41F38426" w:rsidR="00EC1AA1" w:rsidRDefault="00EC1AA1" w:rsidP="00EC1AA1">
            <w:r>
              <w:rPr>
                <w:rFonts w:hint="eastAsia"/>
              </w:rPr>
              <w:t>课程的唯一标识</w:t>
            </w:r>
          </w:p>
        </w:tc>
        <w:tc>
          <w:tcPr>
            <w:tcW w:w="1438" w:type="dxa"/>
          </w:tcPr>
          <w:p w14:paraId="26363659" w14:textId="2F5F43F5" w:rsidR="00EC1AA1" w:rsidRDefault="00EC1AA1" w:rsidP="00EC1AA1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08CFA916" w14:textId="6D7AA26D" w:rsidR="00EC1AA1" w:rsidRDefault="00EC1AA1" w:rsidP="00EC1AA1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60" w:type="dxa"/>
          </w:tcPr>
          <w:p w14:paraId="21965FAD" w14:textId="77777777" w:rsidR="00EC1AA1" w:rsidRDefault="00EC1AA1" w:rsidP="00EC1AA1"/>
        </w:tc>
      </w:tr>
      <w:tr w:rsidR="00EC1AA1" w14:paraId="46C3368F" w14:textId="77777777" w:rsidTr="004D78D0">
        <w:tc>
          <w:tcPr>
            <w:tcW w:w="1659" w:type="dxa"/>
          </w:tcPr>
          <w:p w14:paraId="7A26E198" w14:textId="728AFC48" w:rsidR="00EC1AA1" w:rsidRDefault="00EC1AA1" w:rsidP="00EC1AA1">
            <w:r>
              <w:rPr>
                <w:rFonts w:hint="eastAsia"/>
              </w:rPr>
              <w:t>课程名称</w:t>
            </w:r>
          </w:p>
        </w:tc>
        <w:tc>
          <w:tcPr>
            <w:tcW w:w="1880" w:type="dxa"/>
          </w:tcPr>
          <w:p w14:paraId="40A97822" w14:textId="66BBDE2C" w:rsidR="00EC1AA1" w:rsidRDefault="00EC1AA1" w:rsidP="00EC1AA1">
            <w:r>
              <w:rPr>
                <w:rFonts w:hint="eastAsia"/>
              </w:rPr>
              <w:t>课程名</w:t>
            </w:r>
          </w:p>
        </w:tc>
        <w:tc>
          <w:tcPr>
            <w:tcW w:w="1438" w:type="dxa"/>
          </w:tcPr>
          <w:p w14:paraId="40728A31" w14:textId="2032DD24" w:rsidR="00EC1AA1" w:rsidRDefault="00EC1AA1" w:rsidP="00EC1AA1">
            <w:r>
              <w:rPr>
                <w:rFonts w:hint="eastAsia"/>
              </w:rPr>
              <w:t>字符串</w:t>
            </w:r>
          </w:p>
        </w:tc>
        <w:tc>
          <w:tcPr>
            <w:tcW w:w="1659" w:type="dxa"/>
          </w:tcPr>
          <w:p w14:paraId="052C4B7A" w14:textId="77777777" w:rsidR="00EC1AA1" w:rsidRDefault="00EC1AA1" w:rsidP="00EC1AA1"/>
        </w:tc>
        <w:tc>
          <w:tcPr>
            <w:tcW w:w="1660" w:type="dxa"/>
          </w:tcPr>
          <w:p w14:paraId="0F583A5A" w14:textId="77777777" w:rsidR="00EC1AA1" w:rsidRDefault="00EC1AA1" w:rsidP="00EC1AA1"/>
        </w:tc>
      </w:tr>
      <w:tr w:rsidR="00EC1AA1" w14:paraId="5FEBDA8E" w14:textId="77777777" w:rsidTr="004D78D0">
        <w:tc>
          <w:tcPr>
            <w:tcW w:w="1659" w:type="dxa"/>
          </w:tcPr>
          <w:p w14:paraId="1BE80FEF" w14:textId="100B6C50" w:rsidR="00EC1AA1" w:rsidRDefault="00EC1AA1" w:rsidP="00EC1AA1">
            <w:r>
              <w:rPr>
                <w:rFonts w:hint="eastAsia"/>
              </w:rPr>
              <w:t>授课信息</w:t>
            </w:r>
          </w:p>
        </w:tc>
        <w:tc>
          <w:tcPr>
            <w:tcW w:w="1880" w:type="dxa"/>
          </w:tcPr>
          <w:p w14:paraId="30B7FD98" w14:textId="3A8B9B1C" w:rsidR="00EC1AA1" w:rsidRDefault="00EC1AA1" w:rsidP="00EC1AA1">
            <w:r>
              <w:rPr>
                <w:rFonts w:hint="eastAsia"/>
              </w:rPr>
              <w:t>课程编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学生编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教师编号</w:t>
            </w:r>
          </w:p>
        </w:tc>
        <w:tc>
          <w:tcPr>
            <w:tcW w:w="1438" w:type="dxa"/>
          </w:tcPr>
          <w:p w14:paraId="1D888BC9" w14:textId="77777777" w:rsidR="00EC1AA1" w:rsidRDefault="00EC1AA1" w:rsidP="00EC1AA1"/>
        </w:tc>
        <w:tc>
          <w:tcPr>
            <w:tcW w:w="1659" w:type="dxa"/>
          </w:tcPr>
          <w:p w14:paraId="1A675026" w14:textId="77777777" w:rsidR="00EC1AA1" w:rsidRDefault="00EC1AA1" w:rsidP="00EC1AA1"/>
        </w:tc>
        <w:tc>
          <w:tcPr>
            <w:tcW w:w="1660" w:type="dxa"/>
          </w:tcPr>
          <w:p w14:paraId="087A8924" w14:textId="77777777" w:rsidR="00EC1AA1" w:rsidRDefault="00EC1AA1" w:rsidP="00EC1AA1"/>
        </w:tc>
      </w:tr>
    </w:tbl>
    <w:p w14:paraId="33DAC2BD" w14:textId="4BFF0A07" w:rsidR="008F6196" w:rsidRDefault="008F6196" w:rsidP="008F6196"/>
    <w:p w14:paraId="12309546" w14:textId="6CDB5307" w:rsidR="004142A9" w:rsidRDefault="004142A9" w:rsidP="008F6196"/>
    <w:p w14:paraId="350D2104" w14:textId="77777777" w:rsidR="004142A9" w:rsidRPr="008F6196" w:rsidRDefault="004142A9" w:rsidP="008F6196"/>
    <w:p w14:paraId="41F757A9" w14:textId="67732ECD" w:rsidR="006B0AB6" w:rsidRDefault="006B0AB6" w:rsidP="006B0AB6">
      <w:pPr>
        <w:pStyle w:val="2"/>
      </w:pPr>
      <w:bookmarkStart w:id="98" w:name="_Toc74750905"/>
      <w:bookmarkStart w:id="99" w:name="_Toc75027819"/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报告</w:t>
      </w:r>
      <w:bookmarkEnd w:id="98"/>
      <w:bookmarkEnd w:id="99"/>
    </w:p>
    <w:p w14:paraId="52DBA31C" w14:textId="243B0A76" w:rsidR="006B0AB6" w:rsidRDefault="009F4731" w:rsidP="004023FD">
      <w:pPr>
        <w:pStyle w:val="3"/>
      </w:pPr>
      <w:bookmarkStart w:id="100" w:name="_Toc74750906"/>
      <w:bookmarkStart w:id="101" w:name="_Toc75027820"/>
      <w:r>
        <w:rPr>
          <w:rFonts w:hint="eastAsia"/>
        </w:rPr>
        <w:t>4</w:t>
      </w:r>
      <w:r>
        <w:t xml:space="preserve">.3.1 </w:t>
      </w:r>
      <w:r>
        <w:rPr>
          <w:rFonts w:hint="eastAsia"/>
        </w:rPr>
        <w:t>作业历史报表</w:t>
      </w:r>
      <w:bookmarkEnd w:id="100"/>
      <w:bookmarkEnd w:id="10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023FD" w14:paraId="44780C41" w14:textId="77777777" w:rsidTr="004023FD">
        <w:tc>
          <w:tcPr>
            <w:tcW w:w="4148" w:type="dxa"/>
          </w:tcPr>
          <w:p w14:paraId="202A7CD6" w14:textId="0155DB4A" w:rsidR="004023FD" w:rsidRDefault="004023FD" w:rsidP="004023FD">
            <w:r>
              <w:rPr>
                <w:rFonts w:hint="eastAsia"/>
              </w:rPr>
              <w:t>报表</w:t>
            </w:r>
            <w:r>
              <w:rPr>
                <w:rFonts w:hint="eastAsia"/>
              </w:rPr>
              <w:t>ID</w:t>
            </w:r>
          </w:p>
        </w:tc>
        <w:tc>
          <w:tcPr>
            <w:tcW w:w="4148" w:type="dxa"/>
          </w:tcPr>
          <w:p w14:paraId="1903DE68" w14:textId="650D0C71" w:rsidR="004023FD" w:rsidRDefault="00A95470" w:rsidP="004023FD">
            <w:r>
              <w:rPr>
                <w:rFonts w:hint="eastAsia"/>
              </w:rPr>
              <w:t>COS</w:t>
            </w:r>
            <w:r>
              <w:rPr>
                <w:rFonts w:hint="eastAsia"/>
              </w:rPr>
              <w:t>－</w:t>
            </w:r>
            <w:r>
              <w:rPr>
                <w:rFonts w:hint="eastAsia"/>
              </w:rPr>
              <w:t>RPT</w:t>
            </w:r>
            <w:r>
              <w:rPr>
                <w:rFonts w:hint="eastAsia"/>
              </w:rPr>
              <w:t>－</w:t>
            </w:r>
            <w:r>
              <w:rPr>
                <w:rFonts w:hint="eastAsia"/>
              </w:rPr>
              <w:t>1</w:t>
            </w:r>
          </w:p>
        </w:tc>
      </w:tr>
      <w:tr w:rsidR="004023FD" w14:paraId="2733B65D" w14:textId="77777777" w:rsidTr="004023FD">
        <w:tc>
          <w:tcPr>
            <w:tcW w:w="4148" w:type="dxa"/>
          </w:tcPr>
          <w:p w14:paraId="4C7AF699" w14:textId="350F1659" w:rsidR="004023FD" w:rsidRDefault="004023FD" w:rsidP="004023FD">
            <w:r>
              <w:rPr>
                <w:rFonts w:hint="eastAsia"/>
              </w:rPr>
              <w:t>报表</w:t>
            </w:r>
            <w:r>
              <w:t>标题</w:t>
            </w:r>
          </w:p>
        </w:tc>
        <w:tc>
          <w:tcPr>
            <w:tcW w:w="4148" w:type="dxa"/>
          </w:tcPr>
          <w:p w14:paraId="24533562" w14:textId="3F27314F" w:rsidR="004023FD" w:rsidRDefault="00A95470" w:rsidP="004023FD">
            <w:r>
              <w:rPr>
                <w:rFonts w:hint="eastAsia"/>
              </w:rPr>
              <w:t>作业历史</w:t>
            </w:r>
          </w:p>
        </w:tc>
      </w:tr>
      <w:tr w:rsidR="004023FD" w14:paraId="43978177" w14:textId="77777777" w:rsidTr="004023FD">
        <w:tc>
          <w:tcPr>
            <w:tcW w:w="4148" w:type="dxa"/>
          </w:tcPr>
          <w:p w14:paraId="05E7C563" w14:textId="388E85FA" w:rsidR="004023FD" w:rsidRDefault="004023FD" w:rsidP="004023FD">
            <w:r>
              <w:rPr>
                <w:rFonts w:hint="eastAsia"/>
              </w:rPr>
              <w:t>报表</w:t>
            </w:r>
            <w:r>
              <w:t>目的</w:t>
            </w:r>
          </w:p>
        </w:tc>
        <w:tc>
          <w:tcPr>
            <w:tcW w:w="4148" w:type="dxa"/>
          </w:tcPr>
          <w:p w14:paraId="278C11E7" w14:textId="3207DE8B" w:rsidR="004023FD" w:rsidRDefault="00A95470" w:rsidP="004023FD">
            <w:r>
              <w:rPr>
                <w:rFonts w:hint="eastAsia"/>
              </w:rPr>
              <w:t>学生希望看见之前提交作业的信息。</w:t>
            </w:r>
          </w:p>
        </w:tc>
      </w:tr>
      <w:tr w:rsidR="004023FD" w14:paraId="735973E2" w14:textId="77777777" w:rsidTr="004023FD">
        <w:tc>
          <w:tcPr>
            <w:tcW w:w="4148" w:type="dxa"/>
          </w:tcPr>
          <w:p w14:paraId="264E9510" w14:textId="4D22E154" w:rsidR="004023FD" w:rsidRDefault="004023FD" w:rsidP="004023FD">
            <w:r>
              <w:rPr>
                <w:rFonts w:hint="eastAsia"/>
              </w:rPr>
              <w:t>优先</w:t>
            </w:r>
            <w:r>
              <w:t>级</w:t>
            </w:r>
          </w:p>
        </w:tc>
        <w:tc>
          <w:tcPr>
            <w:tcW w:w="4148" w:type="dxa"/>
          </w:tcPr>
          <w:p w14:paraId="2FB950B1" w14:textId="5D9B8BD9" w:rsidR="004023FD" w:rsidRDefault="00A95470" w:rsidP="004023FD">
            <w:r>
              <w:rPr>
                <w:rFonts w:hint="eastAsia"/>
              </w:rPr>
              <w:t>中</w:t>
            </w:r>
          </w:p>
        </w:tc>
      </w:tr>
      <w:tr w:rsidR="004023FD" w14:paraId="391C3671" w14:textId="77777777" w:rsidTr="004023FD">
        <w:tc>
          <w:tcPr>
            <w:tcW w:w="4148" w:type="dxa"/>
          </w:tcPr>
          <w:p w14:paraId="49BFA049" w14:textId="10A92C1C" w:rsidR="004023FD" w:rsidRDefault="004023FD" w:rsidP="004023FD">
            <w:r>
              <w:rPr>
                <w:rFonts w:hint="eastAsia"/>
              </w:rPr>
              <w:t>报表</w:t>
            </w:r>
            <w:r>
              <w:t>用户</w:t>
            </w:r>
          </w:p>
        </w:tc>
        <w:tc>
          <w:tcPr>
            <w:tcW w:w="4148" w:type="dxa"/>
          </w:tcPr>
          <w:p w14:paraId="5774DBAC" w14:textId="3350F01B" w:rsidR="004023FD" w:rsidRDefault="00A95470" w:rsidP="004023FD">
            <w:r>
              <w:rPr>
                <w:rFonts w:hint="eastAsia"/>
              </w:rPr>
              <w:t>学生</w:t>
            </w:r>
          </w:p>
        </w:tc>
      </w:tr>
      <w:tr w:rsidR="004023FD" w14:paraId="176DC37D" w14:textId="77777777" w:rsidTr="004023FD">
        <w:tc>
          <w:tcPr>
            <w:tcW w:w="4148" w:type="dxa"/>
          </w:tcPr>
          <w:p w14:paraId="0A61688B" w14:textId="704A4C10" w:rsidR="004023FD" w:rsidRDefault="004023FD" w:rsidP="004023FD">
            <w:r>
              <w:rPr>
                <w:rFonts w:hint="eastAsia"/>
              </w:rPr>
              <w:t>数据</w:t>
            </w:r>
            <w:r>
              <w:t>源</w:t>
            </w:r>
          </w:p>
        </w:tc>
        <w:tc>
          <w:tcPr>
            <w:tcW w:w="4148" w:type="dxa"/>
          </w:tcPr>
          <w:p w14:paraId="55F447A7" w14:textId="2B2FC84D" w:rsidR="004023FD" w:rsidRDefault="00A95470" w:rsidP="004023FD">
            <w:r>
              <w:rPr>
                <w:rFonts w:hint="eastAsia"/>
              </w:rPr>
              <w:t>之前存储作业的数据库</w:t>
            </w:r>
          </w:p>
        </w:tc>
      </w:tr>
      <w:tr w:rsidR="004023FD" w14:paraId="0CD96607" w14:textId="77777777" w:rsidTr="004023FD">
        <w:tc>
          <w:tcPr>
            <w:tcW w:w="4148" w:type="dxa"/>
          </w:tcPr>
          <w:p w14:paraId="68F14283" w14:textId="7FD6BE31" w:rsidR="004023FD" w:rsidRDefault="004023FD" w:rsidP="004023FD">
            <w:r>
              <w:rPr>
                <w:rFonts w:hint="eastAsia"/>
              </w:rPr>
              <w:t>频率</w:t>
            </w:r>
            <w:r>
              <w:t>和计划</w:t>
            </w:r>
          </w:p>
        </w:tc>
        <w:tc>
          <w:tcPr>
            <w:tcW w:w="4148" w:type="dxa"/>
          </w:tcPr>
          <w:p w14:paraId="0A918CF6" w14:textId="7D6CDA56" w:rsidR="004023FD" w:rsidRDefault="00A95470" w:rsidP="004023FD">
            <w:r>
              <w:rPr>
                <w:rFonts w:hint="eastAsia"/>
              </w:rPr>
              <w:t>报表</w:t>
            </w:r>
            <w:r>
              <w:t>根据</w:t>
            </w:r>
            <w:r w:rsidR="00F36115">
              <w:rPr>
                <w:rFonts w:hint="eastAsia"/>
              </w:rPr>
              <w:t>用户</w:t>
            </w:r>
            <w:r>
              <w:t>需要进行生成。报表</w:t>
            </w:r>
            <w:r>
              <w:rPr>
                <w:rFonts w:hint="eastAsia"/>
              </w:rPr>
              <w:t>中</w:t>
            </w:r>
            <w:r>
              <w:t>的数据是静态的。报表</w:t>
            </w:r>
            <w:r>
              <w:rPr>
                <w:rFonts w:hint="eastAsia"/>
              </w:rPr>
              <w:t>能够</w:t>
            </w:r>
            <w:r>
              <w:t>在计算机、平板电脑或智能手机的浏览器中显示。如果</w:t>
            </w:r>
            <w:r>
              <w:rPr>
                <w:rFonts w:hint="eastAsia"/>
              </w:rPr>
              <w:t>显示</w:t>
            </w:r>
            <w:r>
              <w:t>设备允许打印，则可以打印</w:t>
            </w:r>
            <w:r>
              <w:rPr>
                <w:rFonts w:hint="eastAsia"/>
              </w:rPr>
              <w:t>报表</w:t>
            </w:r>
            <w:r>
              <w:t>。</w:t>
            </w:r>
          </w:p>
        </w:tc>
      </w:tr>
      <w:tr w:rsidR="004023FD" w14:paraId="1D5C995F" w14:textId="77777777" w:rsidTr="004023FD">
        <w:tc>
          <w:tcPr>
            <w:tcW w:w="4148" w:type="dxa"/>
          </w:tcPr>
          <w:p w14:paraId="0B2BD7EA" w14:textId="4A78068C" w:rsidR="004023FD" w:rsidRDefault="004023FD" w:rsidP="004023FD">
            <w:r>
              <w:rPr>
                <w:rFonts w:hint="eastAsia"/>
              </w:rPr>
              <w:t>延时</w:t>
            </w:r>
          </w:p>
        </w:tc>
        <w:tc>
          <w:tcPr>
            <w:tcW w:w="4148" w:type="dxa"/>
          </w:tcPr>
          <w:p w14:paraId="2C06D66B" w14:textId="6A96BCF9" w:rsidR="004023FD" w:rsidRDefault="00A95470" w:rsidP="004023FD">
            <w:r>
              <w:rPr>
                <w:rFonts w:hint="eastAsia"/>
              </w:rPr>
              <w:t>必须</w:t>
            </w:r>
            <w:r>
              <w:t>在学生报表之后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  <w:r>
              <w:t>内展现给学生</w:t>
            </w:r>
          </w:p>
        </w:tc>
      </w:tr>
      <w:tr w:rsidR="004023FD" w14:paraId="1F07088D" w14:textId="77777777" w:rsidTr="004023FD">
        <w:tc>
          <w:tcPr>
            <w:tcW w:w="4148" w:type="dxa"/>
          </w:tcPr>
          <w:p w14:paraId="7472BE10" w14:textId="338429CE" w:rsidR="004023FD" w:rsidRDefault="004023FD" w:rsidP="004023FD">
            <w:r>
              <w:rPr>
                <w:rFonts w:hint="eastAsia"/>
              </w:rPr>
              <w:t>可</w:t>
            </w:r>
            <w:r>
              <w:t>视化</w:t>
            </w:r>
            <w:r>
              <w:rPr>
                <w:rFonts w:hint="eastAsia"/>
              </w:rPr>
              <w:t>布局</w:t>
            </w:r>
          </w:p>
        </w:tc>
        <w:tc>
          <w:tcPr>
            <w:tcW w:w="4148" w:type="dxa"/>
          </w:tcPr>
          <w:p w14:paraId="70F26B30" w14:textId="0BAD4DFE" w:rsidR="004023FD" w:rsidRDefault="00A95470" w:rsidP="004023FD">
            <w:r>
              <w:rPr>
                <w:rFonts w:hint="eastAsia"/>
              </w:rPr>
              <w:t>横向</w:t>
            </w:r>
            <w:r>
              <w:t>方式</w:t>
            </w:r>
          </w:p>
        </w:tc>
      </w:tr>
      <w:tr w:rsidR="004023FD" w14:paraId="0005CC53" w14:textId="77777777" w:rsidTr="004023FD">
        <w:tc>
          <w:tcPr>
            <w:tcW w:w="4148" w:type="dxa"/>
          </w:tcPr>
          <w:p w14:paraId="2F588260" w14:textId="52F37CBA" w:rsidR="004023FD" w:rsidRDefault="004023FD" w:rsidP="004023FD">
            <w:r>
              <w:rPr>
                <w:rFonts w:hint="eastAsia"/>
              </w:rPr>
              <w:t>页眉</w:t>
            </w:r>
            <w:r>
              <w:t>和</w:t>
            </w:r>
            <w:r>
              <w:rPr>
                <w:rFonts w:hint="eastAsia"/>
              </w:rPr>
              <w:t>页</w:t>
            </w:r>
            <w:r>
              <w:t>脚</w:t>
            </w:r>
          </w:p>
        </w:tc>
        <w:tc>
          <w:tcPr>
            <w:tcW w:w="4148" w:type="dxa"/>
          </w:tcPr>
          <w:p w14:paraId="718E6D58" w14:textId="2C404A28" w:rsidR="004023FD" w:rsidRDefault="00A95470" w:rsidP="004023FD">
            <w:r>
              <w:rPr>
                <w:rFonts w:hint="eastAsia"/>
              </w:rPr>
              <w:t>报表</w:t>
            </w:r>
            <w:r>
              <w:t>页</w:t>
            </w:r>
            <w:r>
              <w:rPr>
                <w:rFonts w:hint="eastAsia"/>
              </w:rPr>
              <w:t>眉</w:t>
            </w:r>
            <w:r>
              <w:t>将包括报表标题、学生</w:t>
            </w:r>
            <w:r>
              <w:rPr>
                <w:rFonts w:hint="eastAsia"/>
              </w:rPr>
              <w:t>姓名</w:t>
            </w:r>
            <w:r>
              <w:t>和指定的时间范围。打印</w:t>
            </w:r>
            <w:r>
              <w:rPr>
                <w:rFonts w:hint="eastAsia"/>
              </w:rPr>
              <w:t>时</w:t>
            </w:r>
            <w:r>
              <w:t>报表页脚将显示页码</w:t>
            </w:r>
          </w:p>
        </w:tc>
      </w:tr>
      <w:tr w:rsidR="004023FD" w14:paraId="27B75C45" w14:textId="77777777" w:rsidTr="004023FD">
        <w:tc>
          <w:tcPr>
            <w:tcW w:w="4148" w:type="dxa"/>
          </w:tcPr>
          <w:p w14:paraId="35431A19" w14:textId="5D140DDB" w:rsidR="004023FD" w:rsidRDefault="004023FD" w:rsidP="004023FD">
            <w:r>
              <w:rPr>
                <w:rFonts w:hint="eastAsia"/>
              </w:rPr>
              <w:t>报表</w:t>
            </w:r>
            <w:r>
              <w:t>主体</w:t>
            </w:r>
          </w:p>
        </w:tc>
        <w:tc>
          <w:tcPr>
            <w:tcW w:w="4148" w:type="dxa"/>
          </w:tcPr>
          <w:p w14:paraId="519E1D83" w14:textId="77777777" w:rsidR="003916D6" w:rsidRDefault="003916D6" w:rsidP="003916D6">
            <w:r>
              <w:rPr>
                <w:rFonts w:hint="eastAsia"/>
              </w:rPr>
              <w:t>展现</w:t>
            </w:r>
            <w:r>
              <w:t>的字段和</w:t>
            </w:r>
            <w:r>
              <w:rPr>
                <w:rFonts w:hint="eastAsia"/>
              </w:rPr>
              <w:t>列头</w:t>
            </w:r>
            <w:r>
              <w:t>包括</w:t>
            </w:r>
            <w:r>
              <w:rPr>
                <w:rFonts w:hint="eastAsia"/>
              </w:rPr>
              <w:t>：</w:t>
            </w:r>
          </w:p>
          <w:p w14:paraId="39DF03D5" w14:textId="48F82306" w:rsidR="003916D6" w:rsidRDefault="003916D6" w:rsidP="003916D6">
            <w:pPr>
              <w:pStyle w:val="a8"/>
              <w:widowControl w:val="0"/>
              <w:numPr>
                <w:ilvl w:val="0"/>
                <w:numId w:val="3"/>
              </w:numPr>
              <w:ind w:firstLineChars="0"/>
              <w:jc w:val="both"/>
            </w:pPr>
            <w:r>
              <w:rPr>
                <w:rFonts w:hint="eastAsia"/>
              </w:rPr>
              <w:t>作业题号</w:t>
            </w:r>
          </w:p>
          <w:p w14:paraId="3BA2C2AB" w14:textId="69D1633B" w:rsidR="003916D6" w:rsidRDefault="003916D6" w:rsidP="003916D6">
            <w:pPr>
              <w:pStyle w:val="a8"/>
              <w:widowControl w:val="0"/>
              <w:numPr>
                <w:ilvl w:val="0"/>
                <w:numId w:val="3"/>
              </w:numPr>
              <w:ind w:firstLineChars="0"/>
              <w:jc w:val="both"/>
            </w:pPr>
            <w:r>
              <w:rPr>
                <w:rFonts w:hint="eastAsia"/>
              </w:rPr>
              <w:t>作业完成日期</w:t>
            </w:r>
          </w:p>
          <w:p w14:paraId="6E12EE1D" w14:textId="03674F91" w:rsidR="003916D6" w:rsidRDefault="003916D6" w:rsidP="003916D6">
            <w:pPr>
              <w:pStyle w:val="a8"/>
              <w:widowControl w:val="0"/>
              <w:numPr>
                <w:ilvl w:val="0"/>
                <w:numId w:val="3"/>
              </w:numPr>
              <w:ind w:firstLineChars="0"/>
              <w:jc w:val="both"/>
            </w:pPr>
            <w:r>
              <w:rPr>
                <w:rFonts w:hint="eastAsia"/>
              </w:rPr>
              <w:t>作业题目</w:t>
            </w:r>
          </w:p>
          <w:p w14:paraId="2D641A7C" w14:textId="1BDF501C" w:rsidR="003916D6" w:rsidRDefault="003916D6" w:rsidP="003916D6">
            <w:pPr>
              <w:pStyle w:val="a8"/>
              <w:widowControl w:val="0"/>
              <w:numPr>
                <w:ilvl w:val="0"/>
                <w:numId w:val="3"/>
              </w:numPr>
              <w:ind w:firstLineChars="0"/>
              <w:jc w:val="both"/>
            </w:pPr>
            <w:r>
              <w:rPr>
                <w:rFonts w:hint="eastAsia"/>
              </w:rPr>
              <w:t>作业内容</w:t>
            </w:r>
          </w:p>
          <w:p w14:paraId="6A4D04A0" w14:textId="37CEC2C9" w:rsidR="004023FD" w:rsidRDefault="00E367A3" w:rsidP="004023FD">
            <w:pPr>
              <w:pStyle w:val="a8"/>
              <w:widowControl w:val="0"/>
              <w:numPr>
                <w:ilvl w:val="0"/>
                <w:numId w:val="3"/>
              </w:numPr>
              <w:ind w:firstLineChars="0"/>
              <w:jc w:val="both"/>
            </w:pPr>
            <w:r>
              <w:rPr>
                <w:rFonts w:hint="eastAsia"/>
              </w:rPr>
              <w:t>作业难易程度</w:t>
            </w:r>
          </w:p>
        </w:tc>
      </w:tr>
      <w:tr w:rsidR="004023FD" w14:paraId="6BA8A009" w14:textId="77777777" w:rsidTr="004023FD">
        <w:tc>
          <w:tcPr>
            <w:tcW w:w="4148" w:type="dxa"/>
          </w:tcPr>
          <w:p w14:paraId="15BA0A63" w14:textId="55FD10A7" w:rsidR="004023FD" w:rsidRDefault="004023FD" w:rsidP="004023FD">
            <w:r>
              <w:rPr>
                <w:rFonts w:hint="eastAsia"/>
              </w:rPr>
              <w:t>报表</w:t>
            </w:r>
            <w:r>
              <w:t>结束符</w:t>
            </w:r>
          </w:p>
        </w:tc>
        <w:tc>
          <w:tcPr>
            <w:tcW w:w="4148" w:type="dxa"/>
          </w:tcPr>
          <w:p w14:paraId="1D2D3DCD" w14:textId="4247F76B" w:rsidR="004023FD" w:rsidRDefault="003916D6" w:rsidP="004023FD">
            <w:r>
              <w:rPr>
                <w:rFonts w:hint="eastAsia"/>
              </w:rPr>
              <w:t>无</w:t>
            </w:r>
          </w:p>
        </w:tc>
      </w:tr>
      <w:tr w:rsidR="004023FD" w14:paraId="12A05518" w14:textId="77777777" w:rsidTr="004023FD">
        <w:tc>
          <w:tcPr>
            <w:tcW w:w="4148" w:type="dxa"/>
          </w:tcPr>
          <w:p w14:paraId="679142F1" w14:textId="49D92059" w:rsidR="004023FD" w:rsidRDefault="004023FD" w:rsidP="004023FD">
            <w:r>
              <w:rPr>
                <w:rFonts w:hint="eastAsia"/>
              </w:rPr>
              <w:t>交互</w:t>
            </w:r>
            <w:r>
              <w:t>性</w:t>
            </w:r>
          </w:p>
        </w:tc>
        <w:tc>
          <w:tcPr>
            <w:tcW w:w="4148" w:type="dxa"/>
          </w:tcPr>
          <w:p w14:paraId="4AC214AF" w14:textId="11B47724" w:rsidR="004023FD" w:rsidRDefault="003916D6" w:rsidP="004023FD">
            <w:r>
              <w:rPr>
                <w:rFonts w:hint="eastAsia"/>
              </w:rPr>
              <w:t>学生点作业，作业显示出来</w:t>
            </w:r>
          </w:p>
        </w:tc>
      </w:tr>
      <w:tr w:rsidR="004023FD" w14:paraId="5304C45D" w14:textId="77777777" w:rsidTr="004023FD">
        <w:tc>
          <w:tcPr>
            <w:tcW w:w="4148" w:type="dxa"/>
          </w:tcPr>
          <w:p w14:paraId="2C85EAF9" w14:textId="12611755" w:rsidR="004023FD" w:rsidRDefault="004023FD" w:rsidP="004023FD">
            <w:r>
              <w:rPr>
                <w:rFonts w:hint="eastAsia"/>
              </w:rPr>
              <w:t>安全</w:t>
            </w:r>
            <w:r>
              <w:t>访问限制</w:t>
            </w:r>
          </w:p>
        </w:tc>
        <w:tc>
          <w:tcPr>
            <w:tcW w:w="4148" w:type="dxa"/>
          </w:tcPr>
          <w:p w14:paraId="28940EB3" w14:textId="4D6946EE" w:rsidR="004023FD" w:rsidRDefault="003916D6" w:rsidP="004023FD">
            <w:r>
              <w:rPr>
                <w:rFonts w:hint="eastAsia"/>
              </w:rPr>
              <w:t>学生</w:t>
            </w:r>
            <w:r>
              <w:t>只能查看自己的</w:t>
            </w:r>
            <w:r>
              <w:rPr>
                <w:rFonts w:hint="eastAsia"/>
              </w:rPr>
              <w:t>作业</w:t>
            </w:r>
            <w:r>
              <w:t>历史</w:t>
            </w:r>
          </w:p>
        </w:tc>
      </w:tr>
    </w:tbl>
    <w:p w14:paraId="080D28C3" w14:textId="77777777" w:rsidR="004023FD" w:rsidRPr="004023FD" w:rsidRDefault="004023FD" w:rsidP="004023FD"/>
    <w:sectPr w:rsidR="004023FD" w:rsidRPr="004023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AE4749" w14:textId="77777777" w:rsidR="00705907" w:rsidRDefault="00705907" w:rsidP="00977E42">
      <w:r>
        <w:separator/>
      </w:r>
    </w:p>
  </w:endnote>
  <w:endnote w:type="continuationSeparator" w:id="0">
    <w:p w14:paraId="0A7D6D4C" w14:textId="77777777" w:rsidR="00705907" w:rsidRDefault="00705907" w:rsidP="00977E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BC60F5" w14:textId="77777777" w:rsidR="00705907" w:rsidRDefault="00705907" w:rsidP="00977E42">
      <w:r>
        <w:separator/>
      </w:r>
    </w:p>
  </w:footnote>
  <w:footnote w:type="continuationSeparator" w:id="0">
    <w:p w14:paraId="73FA0FC9" w14:textId="77777777" w:rsidR="00705907" w:rsidRDefault="00705907" w:rsidP="00977E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D949C5"/>
    <w:multiLevelType w:val="hybridMultilevel"/>
    <w:tmpl w:val="A68848D4"/>
    <w:lvl w:ilvl="0" w:tplc="DFD44E06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EE352D0"/>
    <w:multiLevelType w:val="multilevel"/>
    <w:tmpl w:val="5198A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4B286FC4"/>
    <w:multiLevelType w:val="hybridMultilevel"/>
    <w:tmpl w:val="08E8FEF4"/>
    <w:lvl w:ilvl="0" w:tplc="D2802B86">
      <w:start w:val="1"/>
      <w:numFmt w:val="decimal"/>
      <w:lvlText w:val="(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7BEA1F21"/>
    <w:multiLevelType w:val="hybridMultilevel"/>
    <w:tmpl w:val="7CD8C5FE"/>
    <w:lvl w:ilvl="0" w:tplc="2808FFEA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2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D3B"/>
    <w:rsid w:val="00010DC7"/>
    <w:rsid w:val="00037841"/>
    <w:rsid w:val="00045016"/>
    <w:rsid w:val="00064677"/>
    <w:rsid w:val="00064BE7"/>
    <w:rsid w:val="000731A0"/>
    <w:rsid w:val="0008259E"/>
    <w:rsid w:val="000944A2"/>
    <w:rsid w:val="00095439"/>
    <w:rsid w:val="000F2F9F"/>
    <w:rsid w:val="00177BC2"/>
    <w:rsid w:val="001B2365"/>
    <w:rsid w:val="001B7CA4"/>
    <w:rsid w:val="001B7D9B"/>
    <w:rsid w:val="001D48F8"/>
    <w:rsid w:val="001E5F33"/>
    <w:rsid w:val="002366B5"/>
    <w:rsid w:val="0024268D"/>
    <w:rsid w:val="00265317"/>
    <w:rsid w:val="00266C5E"/>
    <w:rsid w:val="002A1577"/>
    <w:rsid w:val="002A6B23"/>
    <w:rsid w:val="002A740A"/>
    <w:rsid w:val="002B16B9"/>
    <w:rsid w:val="002F013E"/>
    <w:rsid w:val="002F3800"/>
    <w:rsid w:val="00352731"/>
    <w:rsid w:val="003730DA"/>
    <w:rsid w:val="003916D6"/>
    <w:rsid w:val="004023FD"/>
    <w:rsid w:val="004142A9"/>
    <w:rsid w:val="004376FC"/>
    <w:rsid w:val="00476D67"/>
    <w:rsid w:val="004B31D0"/>
    <w:rsid w:val="004B62D6"/>
    <w:rsid w:val="004D78D0"/>
    <w:rsid w:val="004E72DE"/>
    <w:rsid w:val="005020A8"/>
    <w:rsid w:val="00510527"/>
    <w:rsid w:val="00520E99"/>
    <w:rsid w:val="005415D4"/>
    <w:rsid w:val="00590F61"/>
    <w:rsid w:val="00591FE1"/>
    <w:rsid w:val="00612811"/>
    <w:rsid w:val="006255D3"/>
    <w:rsid w:val="0064032A"/>
    <w:rsid w:val="00644561"/>
    <w:rsid w:val="00644E14"/>
    <w:rsid w:val="00665749"/>
    <w:rsid w:val="006837EC"/>
    <w:rsid w:val="0068623C"/>
    <w:rsid w:val="006B0AB6"/>
    <w:rsid w:val="006C450D"/>
    <w:rsid w:val="006D260A"/>
    <w:rsid w:val="00702E9D"/>
    <w:rsid w:val="00705907"/>
    <w:rsid w:val="00717D3B"/>
    <w:rsid w:val="007B2EF7"/>
    <w:rsid w:val="007B47D4"/>
    <w:rsid w:val="007C0561"/>
    <w:rsid w:val="007C3473"/>
    <w:rsid w:val="00824F9C"/>
    <w:rsid w:val="00845434"/>
    <w:rsid w:val="0085262B"/>
    <w:rsid w:val="00886718"/>
    <w:rsid w:val="008A667A"/>
    <w:rsid w:val="008B6ACC"/>
    <w:rsid w:val="008C64DF"/>
    <w:rsid w:val="008F6196"/>
    <w:rsid w:val="00916C88"/>
    <w:rsid w:val="00932226"/>
    <w:rsid w:val="00951259"/>
    <w:rsid w:val="00977E42"/>
    <w:rsid w:val="009C33B9"/>
    <w:rsid w:val="009D0859"/>
    <w:rsid w:val="009E7DF0"/>
    <w:rsid w:val="009F4731"/>
    <w:rsid w:val="00A000BA"/>
    <w:rsid w:val="00A02D8B"/>
    <w:rsid w:val="00A22811"/>
    <w:rsid w:val="00A347CC"/>
    <w:rsid w:val="00A95470"/>
    <w:rsid w:val="00AA223B"/>
    <w:rsid w:val="00AC62C4"/>
    <w:rsid w:val="00B85EA3"/>
    <w:rsid w:val="00B95777"/>
    <w:rsid w:val="00BF1B83"/>
    <w:rsid w:val="00C04B57"/>
    <w:rsid w:val="00C200B1"/>
    <w:rsid w:val="00C5554F"/>
    <w:rsid w:val="00C73E67"/>
    <w:rsid w:val="00C97028"/>
    <w:rsid w:val="00CC4365"/>
    <w:rsid w:val="00CF2801"/>
    <w:rsid w:val="00D13746"/>
    <w:rsid w:val="00D4380E"/>
    <w:rsid w:val="00D55B3C"/>
    <w:rsid w:val="00D71650"/>
    <w:rsid w:val="00DB1E11"/>
    <w:rsid w:val="00DB35F9"/>
    <w:rsid w:val="00DC66D6"/>
    <w:rsid w:val="00DE68B2"/>
    <w:rsid w:val="00E11C4E"/>
    <w:rsid w:val="00E367A3"/>
    <w:rsid w:val="00E80AF2"/>
    <w:rsid w:val="00EB25CD"/>
    <w:rsid w:val="00EC1AA1"/>
    <w:rsid w:val="00EC4214"/>
    <w:rsid w:val="00F06926"/>
    <w:rsid w:val="00F30B81"/>
    <w:rsid w:val="00F342E1"/>
    <w:rsid w:val="00F36115"/>
    <w:rsid w:val="00F644A5"/>
    <w:rsid w:val="00F701F1"/>
    <w:rsid w:val="00F83EC2"/>
    <w:rsid w:val="00FD7F1D"/>
    <w:rsid w:val="00FE5501"/>
    <w:rsid w:val="00FF5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611F3"/>
  <w15:chartTrackingRefBased/>
  <w15:docId w15:val="{A337F4AF-9BFF-400D-8FD9-41B7B47EC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D260A"/>
  </w:style>
  <w:style w:type="paragraph" w:styleId="1">
    <w:name w:val="heading 1"/>
    <w:basedOn w:val="a"/>
    <w:next w:val="a"/>
    <w:link w:val="10"/>
    <w:qFormat/>
    <w:rsid w:val="002A15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D26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AA22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6D260A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paragraph" w:styleId="a3">
    <w:name w:val="Title"/>
    <w:basedOn w:val="a"/>
    <w:next w:val="a"/>
    <w:link w:val="a4"/>
    <w:qFormat/>
    <w:rsid w:val="006D260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rsid w:val="006D260A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paragraph" w:styleId="a5">
    <w:name w:val="Date"/>
    <w:basedOn w:val="a"/>
    <w:next w:val="a"/>
    <w:link w:val="a6"/>
    <w:semiHidden/>
    <w:unhideWhenUsed/>
    <w:rsid w:val="004B31D0"/>
    <w:pPr>
      <w:ind w:leftChars="2500" w:left="100"/>
    </w:pPr>
  </w:style>
  <w:style w:type="character" w:customStyle="1" w:styleId="a6">
    <w:name w:val="日期 字符"/>
    <w:basedOn w:val="a0"/>
    <w:link w:val="a5"/>
    <w:semiHidden/>
    <w:rsid w:val="004B31D0"/>
  </w:style>
  <w:style w:type="table" w:styleId="a7">
    <w:name w:val="Table Grid"/>
    <w:basedOn w:val="a1"/>
    <w:uiPriority w:val="39"/>
    <w:qFormat/>
    <w:rsid w:val="004B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rsid w:val="002A1577"/>
    <w:rPr>
      <w:b/>
      <w:bCs/>
      <w:kern w:val="44"/>
      <w:sz w:val="44"/>
      <w:szCs w:val="44"/>
    </w:rPr>
  </w:style>
  <w:style w:type="paragraph" w:styleId="a8">
    <w:name w:val="List Paragraph"/>
    <w:basedOn w:val="a"/>
    <w:uiPriority w:val="34"/>
    <w:qFormat/>
    <w:rsid w:val="002A1577"/>
    <w:pPr>
      <w:ind w:firstLineChars="200" w:firstLine="420"/>
    </w:pPr>
  </w:style>
  <w:style w:type="character" w:customStyle="1" w:styleId="30">
    <w:name w:val="标题 3 字符"/>
    <w:basedOn w:val="a0"/>
    <w:link w:val="3"/>
    <w:rsid w:val="00AA223B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73E67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73E67"/>
  </w:style>
  <w:style w:type="paragraph" w:styleId="TOC2">
    <w:name w:val="toc 2"/>
    <w:basedOn w:val="a"/>
    <w:next w:val="a"/>
    <w:autoRedefine/>
    <w:uiPriority w:val="39"/>
    <w:unhideWhenUsed/>
    <w:rsid w:val="00C73E67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73E67"/>
    <w:pPr>
      <w:ind w:leftChars="400" w:left="840"/>
    </w:pPr>
  </w:style>
  <w:style w:type="character" w:styleId="a9">
    <w:name w:val="Hyperlink"/>
    <w:basedOn w:val="a0"/>
    <w:uiPriority w:val="99"/>
    <w:unhideWhenUsed/>
    <w:rsid w:val="00C73E67"/>
    <w:rPr>
      <w:color w:val="0563C1" w:themeColor="hyperlink"/>
      <w:u w:val="single"/>
    </w:rPr>
  </w:style>
  <w:style w:type="paragraph" w:styleId="aa">
    <w:name w:val="header"/>
    <w:basedOn w:val="a"/>
    <w:link w:val="ab"/>
    <w:unhideWhenUsed/>
    <w:rsid w:val="00977E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rsid w:val="00977E42"/>
    <w:rPr>
      <w:sz w:val="18"/>
      <w:szCs w:val="18"/>
    </w:rPr>
  </w:style>
  <w:style w:type="paragraph" w:styleId="ac">
    <w:name w:val="footer"/>
    <w:basedOn w:val="a"/>
    <w:link w:val="ad"/>
    <w:unhideWhenUsed/>
    <w:rsid w:val="00977E4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rsid w:val="00977E4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42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05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58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15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1C4071-1E2A-4C24-AD94-5C636F046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0</TotalTime>
  <Pages>20</Pages>
  <Words>1900</Words>
  <Characters>10830</Characters>
  <Application>Microsoft Office Word</Application>
  <DocSecurity>0</DocSecurity>
  <Lines>90</Lines>
  <Paragraphs>25</Paragraphs>
  <ScaleCrop>false</ScaleCrop>
  <Company/>
  <LinksUpToDate>false</LinksUpToDate>
  <CharactersWithSpaces>12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gyi meng</dc:creator>
  <cp:keywords/>
  <dc:description/>
  <cp:lastModifiedBy>覃 健</cp:lastModifiedBy>
  <cp:revision>56</cp:revision>
  <dcterms:created xsi:type="dcterms:W3CDTF">2021-06-15T08:50:00Z</dcterms:created>
  <dcterms:modified xsi:type="dcterms:W3CDTF">2021-06-25T00:50:00Z</dcterms:modified>
</cp:coreProperties>
</file>